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ody>
    <w:p w:rsidRPr="00187D63" w:rsidR="00350527" w:rsidP="00187D63" w:rsidRDefault="00350527" w14:paraId="43230FF1" w14:textId="7D8C2B1C">
      <w:pPr>
        <w:pStyle w:val="Heading1"/>
      </w:pPr>
      <w:r w:rsidRPr="00187D63">
        <w:t>Zadatak 1.</w:t>
      </w:r>
    </w:p>
    <w:p w:rsidRPr="00E831A5" w:rsidR="00350527" w:rsidP="00E831A5" w:rsidRDefault="0004461C" w14:paraId="33276406" w14:textId="1F14CB56">
      <w:pPr>
        <w:pStyle w:val="NoSpacing"/>
        <w:rPr>
          <w:rFonts w:asciiTheme="minorHAnsi" w:hAnsiTheme="minorHAnsi" w:cstheme="minorHAnsi"/>
          <w:lang w:val="hr-BA" w:eastAsia="hr-HR"/>
        </w:rPr>
      </w:pPr>
      <w:r>
        <w:rPr>
          <w:rFonts w:asciiTheme="minorHAnsi" w:hAnsiTheme="minorHAnsi" w:cstheme="minorHAnsi"/>
          <w:lang w:val="hr-BA" w:eastAsia="hr-HR"/>
        </w:rPr>
        <w:t xml:space="preserve"> </w:t>
      </w:r>
    </w:p>
    <w:p w:rsidRPr="00E831A5" w:rsidR="00350527" w:rsidP="448CDD5D" w:rsidRDefault="00350527" w14:paraId="0934FAFF" w14:textId="77777777" w14:noSpellErr="1">
      <w:pPr>
        <w:pStyle w:val="NoSpacing"/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Napišite program u kojem ćete:</w:t>
      </w:r>
    </w:p>
    <w:p w:rsidRPr="00E831A5" w:rsidR="00350527" w:rsidP="448CDD5D" w:rsidRDefault="00350527" w14:paraId="508DC0AF" w14:textId="22F8A1D1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Deklarirati dvije varijable tipa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float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 (broj1 i broj2).</w:t>
      </w:r>
    </w:p>
    <w:p w:rsidRPr="00E831A5" w:rsidR="00350527" w:rsidP="448CDD5D" w:rsidRDefault="00350527" w14:paraId="6925CE51" w14:textId="040CB7E9" w14:noSpellErr="1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Inicijalizirati varijablu broj1 vrijednošću 7.3.</w:t>
      </w:r>
    </w:p>
    <w:p w:rsidRPr="00E831A5" w:rsidR="00350527" w:rsidP="448CDD5D" w:rsidRDefault="00350527" w14:paraId="6A68E3F9" w14:textId="41762552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Deklarirati pokaz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ivač na tip podatka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float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.</w:t>
      </w:r>
      <w:bookmarkStart w:name="_GoBack" w:id="0"/>
      <w:bookmarkEnd w:id="0"/>
    </w:p>
    <w:p w:rsidRPr="00E831A5" w:rsidR="00350527" w:rsidP="448CDD5D" w:rsidRDefault="00350527" w14:paraId="54FEAC89" w14:textId="7950D5D7" w14:noSpellErr="1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Inicijalizirati pokazivač na adresu varijable broj1.</w:t>
      </w:r>
    </w:p>
    <w:p w:rsidRPr="00E831A5" w:rsidR="00350527" w:rsidP="448CDD5D" w:rsidRDefault="00350527" w14:paraId="492DDEE2" w14:textId="0104343E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Ispisati vrijednost varijable na koju upućuje pokazivač koristeći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dereferenciranj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 pokazivača.</w:t>
      </w:r>
    </w:p>
    <w:p w:rsidRPr="00E831A5" w:rsidR="00350527" w:rsidP="448CDD5D" w:rsidRDefault="008560BA" w14:paraId="7FCC5924" w14:textId="5E46506B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Neka pokazivač pokazuje na varijablu broj2.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Dodjelit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 proizvoljnu vri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jednost u broj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highlight w:val="yellow"/>
          <w:lang w:val="hr-BA" w:eastAsia="hr-HR"/>
        </w:rPr>
        <w:t>2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 preko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pokazivača. Ispišite vrijednost broj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highlight w:val="yellow"/>
          <w:lang w:val="hr-BA" w:eastAsia="hr-HR"/>
        </w:rPr>
        <w:t>2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 preko pokazivača.</w:t>
      </w:r>
    </w:p>
    <w:p w:rsidRPr="00E831A5" w:rsidR="00350527" w:rsidP="448CDD5D" w:rsidRDefault="00350527" w14:paraId="5D84C07F" w14:textId="6053D54D" w14:noSpellErr="1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Ispisati adresu varijable broj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highlight w:val="yellow"/>
          <w:lang w:val="hr-BA" w:eastAsia="hr-HR"/>
        </w:rPr>
        <w:t>2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.</w:t>
      </w:r>
    </w:p>
    <w:p w:rsidRPr="00E831A5" w:rsidR="00350527" w:rsidP="00E831A5" w:rsidRDefault="00350527" w14:paraId="48D9C33E" w14:textId="77777777">
      <w:pPr>
        <w:pStyle w:val="NoSpacing"/>
        <w:rPr>
          <w:rFonts w:asciiTheme="minorHAnsi" w:hAnsiTheme="minorHAnsi" w:cstheme="minorHAnsi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Pr="001E4607" w:rsidR="001E4607" w:rsidTr="448CDD5D" w14:paraId="6DED3A53" w14:textId="77777777">
        <w:tc>
          <w:tcPr>
            <w:tcW w:w="9062" w:type="dxa"/>
            <w:shd w:val="clear" w:color="auto" w:fill="DEEAF6" w:themeFill="accent5" w:themeFillTint="33"/>
            <w:tcMar/>
          </w:tcPr>
          <w:p w:rsidRPr="001E4607" w:rsidR="001E4607" w:rsidP="448CDD5D" w:rsidRDefault="001E4607" w14:paraId="5772E5F8" w14:textId="72E2527C" w14:noSpellErr="1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hAnsi="Calibri" w:eastAsia="Calibri" w:cs="Calibri" w:asciiTheme="minorAscii" w:hAnsiTheme="minorAscii" w:eastAsiaTheme="minorAscii" w:cstheme="minorAscii"/>
                <w:b w:val="1"/>
                <w:bCs w:val="1"/>
                <w:sz w:val="18"/>
                <w:szCs w:val="18"/>
                <w:lang w:val="bs-Latn-BA" w:eastAsia="en-US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b w:val="1"/>
                <w:bCs w:val="1"/>
                <w:sz w:val="18"/>
                <w:szCs w:val="18"/>
                <w:lang w:val="bs-Latn-BA" w:eastAsia="en-US"/>
              </w:rPr>
              <w:t>Rješenje</w:t>
            </w:r>
          </w:p>
        </w:tc>
      </w:tr>
      <w:tr w:rsidRPr="005F65D7" w:rsidR="005F65D7" w:rsidTr="448CDD5D" w14:paraId="10055DC6" w14:textId="77777777">
        <w:tc>
          <w:tcPr>
            <w:tcW w:w="9062" w:type="dxa"/>
            <w:shd w:val="clear" w:color="auto" w:fill="DEEAF6" w:themeFill="accent5" w:themeFillTint="33"/>
            <w:tcMar/>
          </w:tcPr>
          <w:p w:rsidRPr="005F65D7" w:rsidR="005F65D7" w:rsidP="448CDD5D" w:rsidRDefault="005F65D7" w14:paraId="2E65B5C0" w14:textId="31E626F0">
            <w:pPr/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void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main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()</w:t>
            </w:r>
          </w:p>
          <w:p w:rsidRPr="005F65D7" w:rsidR="005F65D7" w:rsidP="448CDD5D" w:rsidRDefault="005F65D7" w14:noSpellErr="1" w14:paraId="0D179247" w14:textId="08DCA3F7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{</w:t>
            </w:r>
          </w:p>
          <w:p w:rsidRPr="005F65D7" w:rsidR="005F65D7" w:rsidP="448CDD5D" w:rsidRDefault="005F65D7" w14:paraId="4D93C1F8" w14:textId="33E9C177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 a) Deklarirati dvije varijable tipa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(broj1 i broj2).</w:t>
            </w:r>
          </w:p>
          <w:p w:rsidRPr="005F65D7" w:rsidR="005F65D7" w:rsidP="448CDD5D" w:rsidRDefault="005F65D7" w14:paraId="57B971E4" w14:textId="5CB57AC3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broj1, broj2;</w:t>
            </w:r>
          </w:p>
          <w:p w:rsidRPr="005F65D7" w:rsidR="005F65D7" w:rsidP="448CDD5D" w:rsidRDefault="005F65D7" w14:noSpellErr="1" w14:paraId="33F601E5" w14:textId="2F5C41DC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    b) Inicijalizirati varijablu broj1 vrijednošću 7.3.</w:t>
            </w:r>
          </w:p>
          <w:p w:rsidRPr="005F65D7" w:rsidR="005F65D7" w:rsidP="448CDD5D" w:rsidRDefault="005F65D7" w14:noSpellErr="1" w14:paraId="797D9FD8" w14:textId="328FC22A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broj1 = 7.3;</w:t>
            </w:r>
          </w:p>
          <w:p w:rsidRPr="005F65D7" w:rsidR="005F65D7" w:rsidP="448CDD5D" w:rsidRDefault="005F65D7" w14:paraId="350DBE7D" w14:textId="27C1DC04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    c) Deklarirati pokazivač na tip podatka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.</w:t>
            </w:r>
          </w:p>
          <w:p w:rsidRPr="005F65D7" w:rsidR="005F65D7" w:rsidP="448CDD5D" w:rsidRDefault="005F65D7" w14:paraId="21B53E52" w14:textId="5BA6EAFC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* p;</w:t>
            </w:r>
          </w:p>
          <w:p w:rsidRPr="005F65D7" w:rsidR="005F65D7" w:rsidP="448CDD5D" w:rsidRDefault="005F65D7" w14:noSpellErr="1" w14:paraId="7563479D" w14:textId="77C4D083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    d) Inicijalizirati pokazivač na adresu varijable broj1.</w:t>
            </w:r>
          </w:p>
          <w:p w:rsidRPr="005F65D7" w:rsidR="005F65D7" w:rsidP="448CDD5D" w:rsidRDefault="005F65D7" w14:noSpellErr="1" w14:paraId="1657DE70" w14:textId="2BC320DF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p = &amp;broj1;</w:t>
            </w:r>
          </w:p>
          <w:p w:rsidRPr="005F65D7" w:rsidR="005F65D7" w:rsidP="448CDD5D" w:rsidRDefault="005F65D7" w14:paraId="04CBF8E2" w14:textId="58330230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    e) Ispisati vrijednost varijable na koju upućuje pokazivač koristeći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dereferenciranje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pokazivača.</w:t>
            </w:r>
          </w:p>
          <w:p w:rsidRPr="005F65D7" w:rsidR="005F65D7" w:rsidP="448CDD5D" w:rsidRDefault="005F65D7" w14:paraId="6BB4345E" w14:textId="0E6CFB96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*p &lt;&lt;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endl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5F65D7" w:rsidR="005F65D7" w:rsidP="448CDD5D" w:rsidRDefault="005F65D7" w14:noSpellErr="1" w14:paraId="59D02C58" w14:textId="1F5B807F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    f) Neka pokazivač pokazuje na varijablu broj2.Dodjelite proizvoljnu vrijednost u broj2 preko pokazivača.</w:t>
            </w:r>
          </w:p>
          <w:p w:rsidRPr="005F65D7" w:rsidR="005F65D7" w:rsidP="448CDD5D" w:rsidRDefault="005F65D7" w14:noSpellErr="1" w14:paraId="427C11B2" w14:textId="6379B950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p = &amp;broj2;</w:t>
            </w:r>
          </w:p>
          <w:p w:rsidRPr="005F65D7" w:rsidR="005F65D7" w:rsidP="448CDD5D" w:rsidRDefault="005F65D7" w14:noSpellErr="1" w14:paraId="6E1C1E9E" w14:textId="55ACC155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    Ispišite vrijednost broj2 preko pokazivača.</w:t>
            </w:r>
          </w:p>
          <w:p w:rsidRPr="005F65D7" w:rsidR="005F65D7" w:rsidP="448CDD5D" w:rsidRDefault="005F65D7" w14:paraId="4F04D330" w14:textId="18282EC0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*p &lt;&lt;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endl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5F65D7" w:rsidR="005F65D7" w:rsidP="448CDD5D" w:rsidRDefault="005F65D7" w14:noSpellErr="1" w14:paraId="3F41E3D9" w14:textId="62E392EB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    g) Ispisati adresu varijable broj2 (obje varijante).</w:t>
            </w:r>
          </w:p>
          <w:p w:rsidRPr="005F65D7" w:rsidR="005F65D7" w:rsidP="448CDD5D" w:rsidRDefault="005F65D7" w14:paraId="3DB4055A" w14:textId="4E8D4B41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p &lt;&lt;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endl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5F65D7" w:rsidR="005F65D7" w:rsidP="448CDD5D" w:rsidRDefault="005F65D7" w14:paraId="33C6C931" w14:textId="22623E14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&amp;broj2 &lt;&lt;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endl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5F65D7" w:rsidR="005F65D7" w:rsidP="448CDD5D" w:rsidRDefault="005F65D7" w14:paraId="0D40F50B" w14:noSpellErr="1" w14:textId="3B322645">
            <w:pPr>
              <w:rPr>
                <w:rFonts w:asciiTheme="minorHAnsi" w:hAnsiTheme="minorHAnsi" w:cstheme="minorHAnsi"/>
                <w:sz w:val="14"/>
                <w:lang w:val="hr-BA" w:eastAsia="hr-HR"/>
              </w:rPr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}</w:t>
            </w:r>
          </w:p>
        </w:tc>
      </w:tr>
    </w:tbl>
    <w:p w:rsidRPr="00E831A5" w:rsidR="00350527" w:rsidP="00E831A5" w:rsidRDefault="00350527" w14:paraId="65240C12" w14:textId="77777777">
      <w:pPr>
        <w:pStyle w:val="NoSpacing"/>
        <w:rPr>
          <w:rFonts w:asciiTheme="minorHAnsi" w:hAnsiTheme="minorHAnsi" w:cstheme="minorHAnsi"/>
          <w:lang w:val="hr-BA" w:eastAsia="hr-HR"/>
        </w:rPr>
      </w:pPr>
    </w:p>
    <w:p w:rsidRPr="00187D63" w:rsidR="00350527" w:rsidP="00187D63" w:rsidRDefault="00350527" w14:paraId="32EFF39E" w14:textId="1DAB6591" w14:noSpellErr="1">
      <w:pPr>
        <w:pStyle w:val="Heading1"/>
      </w:pPr>
      <w:r w:rsidR="448CDD5D">
        <w:rPr/>
        <w:t xml:space="preserve">Zadatak 2. </w:t>
      </w:r>
    </w:p>
    <w:p w:rsidR="00E831A5" w:rsidP="448CDD5D" w:rsidRDefault="00350527" w14:paraId="546D5E35" w14:textId="06BC7646" w14:noSpellErr="1">
      <w:pPr>
        <w:pStyle w:val="NoSpacing"/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Napravite program u kome će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te:</w:t>
      </w:r>
    </w:p>
    <w:p w:rsidR="00E831A5" w:rsidP="448CDD5D" w:rsidRDefault="00350527" w14:paraId="76BA5737" w14:textId="77777777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unijeti dva broja (a i b tipa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float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). </w:t>
      </w:r>
    </w:p>
    <w:p w:rsidR="00E831A5" w:rsidP="448CDD5D" w:rsidRDefault="00E831A5" w14:paraId="2987ABA5" w14:textId="77777777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deklarisati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pokazivač p1 koji će pokazivati na varijablu a</w:t>
      </w:r>
    </w:p>
    <w:p w:rsidR="00E831A5" w:rsidP="448CDD5D" w:rsidRDefault="00E831A5" w14:paraId="122489E7" w14:textId="77777777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deklarisati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pokazivač p2 koji će pokazivati na varijablu b</w:t>
      </w:r>
    </w:p>
    <w:p w:rsidR="00350527" w:rsidP="448CDD5D" w:rsidRDefault="00E831A5" w14:paraId="45037ED4" w14:textId="0902F74D" w14:noSpellErr="1">
      <w:pPr>
        <w:pStyle w:val="NoSpacing"/>
        <w:numPr>
          <w:ilvl w:val="0"/>
          <w:numId w:val="1"/>
        </w:numPr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i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zračuna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ti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sljedeće matematičke izraze koristeći pokazivače p1 i p2 (tj. bez korištenja varijable a i b).</w:t>
      </w:r>
    </w:p>
    <w:p w:rsidR="00E831A5" w:rsidP="00E831A5" w:rsidRDefault="00E831A5" w14:paraId="51D60D34" w14:textId="2F2C4DC1">
      <w:pPr>
        <w:pStyle w:val="NoSpacing"/>
        <w:ind w:left="720"/>
        <w:rPr>
          <w:lang w:val="hr-BA"/>
        </w:rPr>
      </w:pPr>
      <w:r w:rsidRPr="003D74FF">
        <w:rPr>
          <w:position w:val="-32"/>
          <w:lang w:val="hr-BA"/>
        </w:rPr>
        <w:object w:dxaOrig="7920" w:dyaOrig="700" w14:anchorId="62886F7F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397.1pt;height:34.9pt" o:ole="" type="#_x0000_t75">
            <v:imagedata o:title="" r:id="rId5"/>
          </v:shape>
          <o:OLEObject Type="Embed" ProgID="Equation.3" ShapeID="_x0000_i1025" DrawAspect="Content" ObjectID="_1554300597" r:id="rId6"/>
        </w:objec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67"/>
      </w:tblGrid>
      <w:tr w:rsidRPr="001E4607" w:rsidR="001E4607" w:rsidTr="448CDD5D" w14:paraId="0C51EE9B" w14:textId="77777777">
        <w:tc>
          <w:tcPr>
            <w:tcW w:w="9067" w:type="dxa"/>
            <w:shd w:val="clear" w:color="auto" w:fill="DEEAF6" w:themeFill="accent5" w:themeFillTint="33"/>
            <w:tcMar/>
          </w:tcPr>
          <w:p w:rsidRPr="001E4607" w:rsidR="001E4607" w:rsidP="448CDD5D" w:rsidRDefault="001E4607" w14:paraId="29786F48" w14:textId="77777777" w14:noSpellErr="1">
            <w:pPr>
              <w:autoSpaceDE w:val="0"/>
              <w:autoSpaceDN w:val="0"/>
              <w:adjustRightInd w:val="0"/>
              <w:spacing w:after="0" w:line="240" w:lineRule="auto"/>
              <w:rPr>
                <w:rFonts w:ascii="Calibri" w:hAnsi="Calibri" w:eastAsia="Calibri" w:cs="Calibri" w:asciiTheme="minorAscii" w:hAnsiTheme="minorAscii" w:eastAsiaTheme="minorAscii" w:cstheme="minorAscii"/>
                <w:b w:val="1"/>
                <w:bCs w:val="1"/>
                <w:sz w:val="18"/>
                <w:szCs w:val="18"/>
                <w:lang w:val="bs-Latn-BA" w:eastAsia="en-US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b w:val="1"/>
                <w:bCs w:val="1"/>
                <w:sz w:val="18"/>
                <w:szCs w:val="18"/>
                <w:lang w:val="bs-Latn-BA" w:eastAsia="en-US"/>
              </w:rPr>
              <w:t>Rješenje</w:t>
            </w:r>
          </w:p>
        </w:tc>
      </w:tr>
      <w:tr w:rsidRPr="00355873" w:rsidR="00355873" w:rsidTr="448CDD5D" w14:paraId="3E6AF706" w14:textId="77777777">
        <w:tblPrEx>
          <w:shd w:val="clear" w:color="auto" w:fill="DEEAF6" w:themeFill="accent5" w:themeFillTint="33"/>
        </w:tblPrEx>
        <w:tc>
          <w:tcPr>
            <w:tcW w:w="9067" w:type="dxa"/>
            <w:shd w:val="clear" w:color="auto" w:fill="DEEAF6" w:themeFill="accent5" w:themeFillTint="33"/>
            <w:tcMar/>
          </w:tcPr>
          <w:p w:rsidRPr="00355873" w:rsidR="00355873" w:rsidP="448CDD5D" w:rsidRDefault="00355873" w14:paraId="28B0172D" w14:textId="44AE9739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#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include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iostream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&gt;</w:t>
            </w:r>
          </w:p>
          <w:p w:rsidRPr="00355873" w:rsidR="00355873" w:rsidP="448CDD5D" w:rsidRDefault="00355873" w14:paraId="6D1AA438" w14:textId="2EAFADA6">
            <w:pPr/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using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namespace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std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355873" w:rsidR="00355873" w:rsidP="448CDD5D" w:rsidRDefault="00355873" w14:paraId="7006AE13" w14:textId="24133F4C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paraId="19891A34" w14:textId="4274602D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paraId="3EF714B7" w14:textId="1AAB70BD">
            <w:pPr/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void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main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()</w:t>
            </w:r>
          </w:p>
          <w:p w:rsidRPr="00355873" w:rsidR="00355873" w:rsidP="448CDD5D" w:rsidRDefault="00355873" w14:noSpellErr="1" w14:paraId="02E4E33C" w14:textId="7F9EACC1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{</w:t>
            </w:r>
          </w:p>
          <w:p w:rsidRPr="00355873" w:rsidR="00355873" w:rsidP="448CDD5D" w:rsidRDefault="00355873" w14:paraId="60E12B86" w14:textId="46313DE8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h)    unijeti dva broja (a i b tipa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). </w:t>
            </w:r>
          </w:p>
          <w:p w:rsidRPr="00355873" w:rsidR="00355873" w:rsidP="448CDD5D" w:rsidRDefault="00355873" w14:paraId="776CD025" w14:textId="19464341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a, b;</w:t>
            </w:r>
          </w:p>
          <w:p w:rsidRPr="00355873" w:rsidR="00355873" w:rsidP="448CDD5D" w:rsidRDefault="00355873" w14:noSpellErr="1" w14:paraId="7218D2E4" w14:textId="00507D51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cin &gt;&gt; a &gt;&gt; b;</w:t>
            </w:r>
          </w:p>
          <w:p w:rsidRPr="00355873" w:rsidR="00355873" w:rsidP="448CDD5D" w:rsidRDefault="00355873" w14:paraId="3BB71E40" w14:textId="5C743EF6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paraId="69BF9978" w14:textId="12B5F55A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i)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deklarisati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pokazivač p1 koji će pokazivati na varijablu a</w:t>
            </w:r>
          </w:p>
          <w:p w:rsidRPr="00355873" w:rsidR="00355873" w:rsidP="448CDD5D" w:rsidRDefault="00355873" w14:paraId="290BA8C3" w14:textId="1AF2AE67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* p1 = &amp;a;</w:t>
            </w:r>
          </w:p>
          <w:p w:rsidRPr="00355873" w:rsidR="00355873" w:rsidP="448CDD5D" w:rsidRDefault="00355873" w14:paraId="77935954" w14:textId="63066C9C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j)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deklarisati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pokazivač p2 koji će pokazivati na varijablu b</w:t>
            </w:r>
          </w:p>
          <w:p w:rsidRPr="00355873" w:rsidR="00355873" w:rsidP="448CDD5D" w:rsidRDefault="00355873" w14:paraId="607FD411" w14:textId="5BE11362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* p2 = &amp;b;</w:t>
            </w:r>
          </w:p>
          <w:p w:rsidRPr="00355873" w:rsidR="00355873" w:rsidP="448CDD5D" w:rsidRDefault="00355873" w14:paraId="58591580" w14:textId="57EE8B6F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noSpellErr="1" w14:paraId="300E3B9E" w14:textId="430FFB85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k)    izračunati sljedeće matematičke izraze koristeći pokazivače p1 i p2 (tj. bez korištenja varijable a i b).</w:t>
            </w:r>
          </w:p>
          <w:p w:rsidRPr="00355873" w:rsidR="00355873" w:rsidP="448CDD5D" w:rsidRDefault="00355873" w14:paraId="4C33C665" w14:textId="4E390546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c1 = a - b;</w:t>
            </w:r>
          </w:p>
          <w:p w:rsidRPr="00355873" w:rsidR="00355873" w:rsidP="448CDD5D" w:rsidRDefault="00355873" w14:paraId="0650E927" w14:textId="5EF58983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c1 = p1 - p2; &lt;-- ovo je neispravno: ovdje se računa razlika adresa, a ne razlika vrijednosti </w:t>
            </w:r>
          </w:p>
          <w:p w:rsidRPr="00355873" w:rsidR="00355873" w:rsidP="448CDD5D" w:rsidRDefault="00355873" w14:paraId="1C3613A8" w14:textId="71E4FABF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c1 = *p1 - *p2;</w:t>
            </w:r>
          </w:p>
          <w:p w:rsidRPr="00355873" w:rsidR="00355873" w:rsidP="448CDD5D" w:rsidRDefault="00355873" w14:paraId="2F3B399E" w14:textId="7830B79E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"c1 = " &lt;&lt; c1 &lt;&lt;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endl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355873" w:rsidR="00355873" w:rsidP="448CDD5D" w:rsidRDefault="00355873" w14:paraId="3B8619B0" w14:textId="11DF5F8F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paraId="672C0F8D" w14:textId="0BD8BF5B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c2 = sin(*p1) -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s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(*p2);</w:t>
            </w:r>
          </w:p>
          <w:p w:rsidRPr="00355873" w:rsidR="00355873" w:rsidP="448CDD5D" w:rsidRDefault="00355873" w14:paraId="47A62358" w14:textId="6711EC65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"c2 = " &lt;&lt; c2 &lt;&lt;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endl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355873" w:rsidR="00355873" w:rsidP="448CDD5D" w:rsidRDefault="00355873" w14:paraId="1C05BEED" w14:textId="31C34E77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paraId="5A14174F" w14:textId="25141309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c3 = *p2 * (*p1);</w:t>
            </w:r>
          </w:p>
          <w:p w:rsidRPr="00355873" w:rsidR="00355873" w:rsidP="448CDD5D" w:rsidRDefault="00355873" w14:paraId="752068DB" w14:textId="599BCB1E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"c3 = " &lt;&lt; c3 &lt;&lt;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endl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355873" w:rsidR="00355873" w:rsidP="448CDD5D" w:rsidRDefault="00355873" w14:paraId="6C26B2C3" w14:textId="226D7534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paraId="54181F46" w14:textId="4527CA70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if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(*p2 != 0) //ako je b!=0</w:t>
            </w:r>
          </w:p>
          <w:p w:rsidRPr="00355873" w:rsidR="00355873" w:rsidP="448CDD5D" w:rsidRDefault="00355873" w14:noSpellErr="1" w14:paraId="073ABEA5" w14:textId="5EAA4A80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{</w:t>
            </w:r>
          </w:p>
          <w:p w:rsidRPr="00355873" w:rsidR="00355873" w:rsidP="448CDD5D" w:rsidRDefault="00355873" w14:paraId="7ABD3CC3" w14:textId="208700F7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floa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c4 = *p1 / *p2;</w:t>
            </w:r>
          </w:p>
          <w:p w:rsidRPr="00355873" w:rsidR="00355873" w:rsidP="448CDD5D" w:rsidRDefault="00355873" w14:paraId="51C50AA1" w14:textId="50A0EED7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"c4 = " &lt;&lt; c4 &lt;&lt;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endl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355873" w:rsidR="00355873" w:rsidP="448CDD5D" w:rsidRDefault="00355873" w14:noSpellErr="1" w14:paraId="780294DF" w14:textId="26C3167B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}</w:t>
            </w:r>
          </w:p>
          <w:p w:rsidRPr="00355873" w:rsidR="00355873" w:rsidP="448CDD5D" w:rsidRDefault="00355873" w14:noSpellErr="1" w14:paraId="43264831" w14:textId="53D9C42D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/itd. za c5 i c6</w:t>
            </w:r>
          </w:p>
          <w:p w:rsidRPr="00355873" w:rsidR="00355873" w:rsidP="448CDD5D" w:rsidRDefault="00355873" w14:paraId="1ABCF926" w14:textId="2756241D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noSpellErr="1" w14:paraId="76322749" w14:textId="0E65DECF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}</w:t>
            </w:r>
          </w:p>
          <w:p w:rsidRPr="00355873" w:rsidR="00355873" w:rsidP="448CDD5D" w:rsidRDefault="00355873" w14:paraId="465E1374" w14:textId="21B1CE0C">
            <w:pPr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paraId="5000813E" w14:textId="639FC4A7">
            <w:pPr>
              <w:pStyle w:val="NoSpacing"/>
              <w:rPr>
                <w:rFonts w:ascii="Calibri" w:hAnsi="Calibri" w:eastAsia="Calibri" w:cs="Calibri" w:asciiTheme="minorAscii" w:hAnsiTheme="minorAscii" w:eastAsiaTheme="minorAscii" w:cstheme="minorAscii"/>
                <w:sz w:val="14"/>
                <w:szCs w:val="14"/>
                <w:lang w:val="hr-BA" w:eastAsia="hr-HR"/>
              </w:rPr>
            </w:pPr>
          </w:p>
        </w:tc>
      </w:tr>
    </w:tbl>
    <w:p w:rsidR="00355873" w:rsidP="00E831A5" w:rsidRDefault="00355873" w14:paraId="4891DD0B" w14:textId="501F407A">
      <w:pPr>
        <w:pStyle w:val="NoSpacing"/>
        <w:ind w:left="720"/>
        <w:rPr>
          <w:rFonts w:asciiTheme="minorHAnsi" w:hAnsiTheme="minorHAnsi" w:cstheme="minorHAnsi"/>
          <w:lang w:val="hr-BA" w:eastAsia="hr-HR"/>
        </w:rPr>
      </w:pPr>
    </w:p>
    <w:p w:rsidRPr="00187D63" w:rsidR="00E831A5" w:rsidP="00187D63" w:rsidRDefault="00E831A5" w14:paraId="684BAC6E" w14:textId="69F47F17" w14:noSpellErr="1">
      <w:pPr>
        <w:pStyle w:val="Heading1"/>
      </w:pPr>
      <w:r w:rsidR="448CDD5D">
        <w:rPr/>
        <w:t xml:space="preserve">Zadatak 3. </w:t>
      </w:r>
    </w:p>
    <w:p w:rsidR="00E831A5" w:rsidP="448CDD5D" w:rsidRDefault="00E831A5" w14:paraId="2B78739B" w14:textId="44E4836C" w14:noSpellErr="1">
      <w:pPr>
        <w:pStyle w:val="NoSpacing"/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Dat je sljedeći dio koda</w:t>
      </w:r>
    </w:p>
    <w:p w:rsidRPr="00E831A5" w:rsidR="00E831A5" w:rsidP="00E831A5" w:rsidRDefault="00E831A5" w14:paraId="0D92A373" w14:textId="77777777">
      <w:pPr>
        <w:pStyle w:val="NoSpacing"/>
        <w:rPr>
          <w:rFonts w:asciiTheme="minorHAnsi" w:hAnsiTheme="minorHAnsi" w:cstheme="minorHAnsi"/>
          <w:lang w:val="hr-BA" w:eastAsia="hr-HR"/>
        </w:rPr>
      </w:pPr>
    </w:p>
    <w:tbl>
      <w:tblPr>
        <w:tblW w:w="0" w:type="auto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000" w:firstRow="0" w:lastRow="0" w:firstColumn="0" w:lastColumn="0" w:noHBand="0" w:noVBand="0"/>
      </w:tblPr>
      <w:tblGrid>
        <w:gridCol w:w="541"/>
        <w:gridCol w:w="8521"/>
      </w:tblGrid>
      <w:tr w:rsidRPr="003D74FF" w:rsidR="00E831A5" w:rsidTr="448CDD5D" w14:paraId="53E76480" w14:textId="77777777">
        <w:tc>
          <w:tcPr>
            <w:tcW w:w="541" w:type="dxa"/>
            <w:tcBorders>
              <w:right w:val="single" w:color="FFFFFF" w:themeColor="background1" w:sz="4" w:space="0"/>
            </w:tcBorders>
            <w:tcMar/>
          </w:tcPr>
          <w:p w:rsidRPr="003D74FF" w:rsidR="00E831A5" w:rsidP="448CDD5D" w:rsidRDefault="00E831A5" w14:paraId="160D0EAE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1:</w:t>
            </w:r>
          </w:p>
          <w:p w:rsidRPr="003D74FF" w:rsidR="00E831A5" w:rsidP="448CDD5D" w:rsidRDefault="00E831A5" w14:paraId="0DF8F15F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2:</w:t>
            </w:r>
          </w:p>
          <w:p w:rsidRPr="003D74FF" w:rsidR="00E831A5" w:rsidP="448CDD5D" w:rsidRDefault="00E831A5" w14:paraId="225079EB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3:</w:t>
            </w:r>
          </w:p>
          <w:p w:rsidRPr="003D74FF" w:rsidR="00E831A5" w:rsidP="448CDD5D" w:rsidRDefault="00E831A5" w14:paraId="0461ECE3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4:</w:t>
            </w:r>
          </w:p>
          <w:p w:rsidRPr="003D74FF" w:rsidR="00E831A5" w:rsidP="448CDD5D" w:rsidRDefault="00E831A5" w14:paraId="3BC98300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5:</w:t>
            </w:r>
          </w:p>
          <w:p w:rsidRPr="003D74FF" w:rsidR="00E831A5" w:rsidP="448CDD5D" w:rsidRDefault="00E831A5" w14:paraId="3CB37C3B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6:</w:t>
            </w:r>
          </w:p>
          <w:p w:rsidRPr="003D74FF" w:rsidR="00E831A5" w:rsidP="448CDD5D" w:rsidRDefault="00E831A5" w14:paraId="4CB1A61F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7:</w:t>
            </w:r>
          </w:p>
          <w:p w:rsidRPr="003D74FF" w:rsidR="00E831A5" w:rsidP="448CDD5D" w:rsidRDefault="00E831A5" w14:paraId="563EC010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8:</w:t>
            </w:r>
          </w:p>
          <w:p w:rsidRPr="003D74FF" w:rsidR="00E831A5" w:rsidP="448CDD5D" w:rsidRDefault="00E831A5" w14:paraId="405B069F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9:</w:t>
            </w:r>
          </w:p>
          <w:p w:rsidRPr="003D74FF" w:rsidR="00E831A5" w:rsidP="448CDD5D" w:rsidRDefault="00E831A5" w14:paraId="7F19CF4F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10:</w:t>
            </w:r>
          </w:p>
          <w:p w:rsidRPr="003D74FF" w:rsidR="00E831A5" w:rsidP="448CDD5D" w:rsidRDefault="00E831A5" w14:paraId="1C3309D4" w14:textId="77777777" w14:noSpellErr="1">
            <w:pPr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  <w:t>11:</w:t>
            </w:r>
          </w:p>
        </w:tc>
        <w:tc>
          <w:tcPr>
            <w:tcW w:w="8746" w:type="dxa"/>
            <w:tcBorders>
              <w:left w:val="single" w:color="FFFFFF" w:themeColor="background1" w:sz="4" w:space="0"/>
            </w:tcBorders>
            <w:tcMar/>
          </w:tcPr>
          <w:p w:rsidRPr="003D74FF" w:rsidR="00E831A5" w:rsidP="448CDD5D" w:rsidRDefault="00E831A5" w14:paraId="6D0CD4DE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</w:pP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8"/>
                <w:szCs w:val="18"/>
                <w:lang w:val="hr-BA" w:eastAsia="hr-HR"/>
              </w:rPr>
              <w:t>void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 xml:space="preserve"> 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>main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>()</w:t>
            </w:r>
          </w:p>
          <w:p w:rsidRPr="003D74FF" w:rsidR="00E831A5" w:rsidP="448CDD5D" w:rsidRDefault="00E831A5" w14:paraId="204F3419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>{</w:t>
            </w:r>
          </w:p>
          <w:p w:rsidRPr="003D74FF" w:rsidR="00E831A5" w:rsidP="448CDD5D" w:rsidRDefault="00E831A5" w14:paraId="198E68D8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color w:val="0000FF"/>
                <w:sz w:val="18"/>
                <w:szCs w:val="18"/>
                <w:lang w:val="hr-BA" w:eastAsia="hr-HR"/>
              </w:rPr>
              <w:t>int</w:t>
            </w:r>
            <w:proofErr w:type="spellEnd"/>
            <w:r w:rsidRP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 xml:space="preserve"> a;</w:t>
            </w:r>
          </w:p>
          <w:p w:rsidRPr="003D74FF" w:rsidR="00E831A5" w:rsidP="448CDD5D" w:rsidRDefault="00E831A5" w14:paraId="0758DE12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 xml:space="preserve">cout</w:t>
            </w:r>
            <w:proofErr w:type="spellEnd"/>
            <w:r w:rsidRP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 xml:space="preserve"> &lt;&lt; </w:t>
            </w:r>
            <w:r w:rsidRPr="448CDD5D">
              <w:rPr>
                <w:rFonts w:ascii="Courier New" w:hAnsi="Courier New" w:eastAsia="Courier New" w:cs="Courier New"/>
                <w:color w:val="800000"/>
                <w:sz w:val="18"/>
                <w:szCs w:val="18"/>
                <w:lang w:val="hr-BA" w:eastAsia="hr-HR"/>
              </w:rPr>
              <w:t>"Unesite broj: "</w:t>
            </w:r>
            <w:r w:rsidRP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>;</w:t>
            </w:r>
          </w:p>
          <w:p w:rsidRPr="003D74FF" w:rsidR="00E831A5" w:rsidP="448CDD5D" w:rsidRDefault="00E831A5" w14:paraId="774C0378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r w:rsidRP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>cin &gt;&gt; a;</w:t>
            </w:r>
          </w:p>
          <w:p w:rsidRPr="003D74FF" w:rsidR="00E831A5" w:rsidP="00993D85" w:rsidRDefault="00E831A5" w14:paraId="3A2E15DE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</w:p>
          <w:p w:rsidRPr="003D74FF" w:rsidR="00E831A5" w:rsidP="448CDD5D" w:rsidRDefault="00E831A5" w14:paraId="1509C87B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color w:val="0000FF"/>
                <w:sz w:val="18"/>
                <w:szCs w:val="18"/>
                <w:lang w:val="hr-BA" w:eastAsia="hr-HR"/>
              </w:rPr>
              <w:t>int</w:t>
            </w:r>
            <w:proofErr w:type="spellEnd"/>
            <w:r w:rsidRP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 xml:space="preserve">* </w:t>
            </w:r>
            <w:r w:rsidRPr="448CDD5D">
              <w:rPr>
                <w:rFonts w:ascii="Courier New" w:hAnsi="Courier New" w:eastAsia="Courier New" w:cs="Courier New"/>
                <w:color w:val="7030A0"/>
                <w:sz w:val="18"/>
                <w:szCs w:val="18"/>
                <w:lang w:val="hr-BA" w:eastAsia="hr-HR"/>
              </w:rPr>
              <w:t>p1</w:t>
            </w:r>
            <w:r w:rsidRP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>;</w:t>
            </w:r>
          </w:p>
          <w:p w:rsidRPr="003D74FF" w:rsidR="00E831A5" w:rsidP="448CDD5D" w:rsidRDefault="00E831A5" w14:paraId="335CE090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r w:rsidRP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 xml:space="preserve">p1 = </w:t>
            </w:r>
            <w:r w:rsidRPr="448CDD5D">
              <w:rPr>
                <w:rFonts w:ascii="Courier New" w:hAnsi="Courier New" w:eastAsia="Courier New" w:cs="Courier New"/>
                <w:color w:val="FF0000"/>
                <w:sz w:val="18"/>
                <w:szCs w:val="18"/>
                <w:lang w:val="hr-BA" w:eastAsia="hr-HR"/>
              </w:rPr>
              <w:t>&amp;a</w:t>
            </w:r>
            <w:r w:rsidRP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>;</w:t>
            </w:r>
          </w:p>
          <w:p w:rsidRPr="003D74FF" w:rsidR="00E831A5" w:rsidP="00993D85" w:rsidRDefault="00E831A5" w14:paraId="0D1FD1E7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</w:p>
          <w:p w:rsidRPr="003D74FF" w:rsidR="00E831A5" w:rsidP="448CDD5D" w:rsidRDefault="00E831A5" w14:paraId="18C43960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sz w:val="18"/>
                <w:szCs w:val="18"/>
                <w:highlight w:val="yellow"/>
                <w:lang w:val="hr-BA" w:eastAsia="hr-HR"/>
              </w:rPr>
              <w:t>cout</w:t>
            </w:r>
            <w:proofErr w:type="spellEnd"/>
            <w:r w:rsidRPr="448CDD5D">
              <w:rPr>
                <w:rFonts w:ascii="Courier New" w:hAnsi="Courier New" w:eastAsia="Courier New" w:cs="Courier New"/>
                <w:sz w:val="18"/>
                <w:szCs w:val="18"/>
                <w:highlight w:val="yellow"/>
                <w:lang w:val="hr-BA" w:eastAsia="hr-HR"/>
              </w:rPr>
              <w:t xml:space="preserve"> &lt;&lt; *p1;</w:t>
            </w:r>
          </w:p>
          <w:p w:rsidRPr="003D74FF" w:rsidR="00E831A5" w:rsidP="448CDD5D" w:rsidRDefault="00E831A5" w14:paraId="3AD9E307" w14:textId="77777777" w14:noSpellErr="1">
            <w:pPr>
              <w:tabs>
                <w:tab w:val="left" w:pos="359"/>
                <w:tab w:val="left" w:pos="539"/>
              </w:tabs>
              <w:spacing w:after="0"/>
              <w:rPr>
                <w:rFonts w:ascii="Courier New" w:hAnsi="Courier New" w:eastAsia="Courier New" w:cs="Courier New"/>
                <w:color w:val="000000" w:themeColor="text1" w:themeTint="FF" w:themeShade="FF"/>
                <w:sz w:val="18"/>
                <w:szCs w:val="18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8"/>
                <w:szCs w:val="18"/>
                <w:lang w:val="hr-BA" w:eastAsia="hr-HR"/>
              </w:rPr>
              <w:t>}</w:t>
            </w:r>
          </w:p>
        </w:tc>
      </w:tr>
    </w:tbl>
    <w:p w:rsidRPr="002D717C" w:rsidR="00E831A5" w:rsidP="00350527" w:rsidRDefault="00E831A5" w14:paraId="1A725575" w14:textId="7777777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:rsidRPr="002D717C" w:rsidR="00E831A5" w:rsidP="448CDD5D" w:rsidRDefault="00E831A5" w14:paraId="56CD9696" w14:textId="2309F0E1">
      <w:pPr>
        <w:pStyle w:val="BodyText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Prepravite program tako da se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u w:val="single"/>
          <w:lang w:val="hr-BA"/>
        </w:rPr>
        <w:t>dereferenciranj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pokazivača p1 i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u w:val="single"/>
          <w:lang w:val="hr-BA"/>
        </w:rPr>
        <w:t>ispis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tako dobivene vrijednosti vrši u novoj funkciji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void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f1. Znači, u funkciji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main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treba se nalaziti samo varijabla a, dok u funkciji f1 treba se nalaziti samo varijabla (pokazivač) p1, koja prima adresu varijable a iz funkcije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main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. </w:t>
      </w:r>
    </w:p>
    <w:p w:rsidRPr="002D717C" w:rsidR="00E831A5" w:rsidP="00350527" w:rsidRDefault="00E831A5" w14:paraId="405B62E4" w14:textId="7777777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187D63" w:rsidTr="448CDD5D" w14:paraId="2A3C6476" w14:textId="77777777">
        <w:tc>
          <w:tcPr>
            <w:tcW w:w="9062" w:type="dxa"/>
            <w:shd w:val="clear" w:color="auto" w:fill="E2EFD9" w:themeFill="accent6" w:themeFillTint="33"/>
            <w:tcMar/>
          </w:tcPr>
          <w:p w:rsidRPr="002D717C" w:rsidR="00187D63" w:rsidP="448CDD5D" w:rsidRDefault="00187D63" w14:paraId="15AB1F9B" w14:textId="77777777" w14:noSpellErr="1">
            <w:pPr>
              <w:pStyle w:val="BodyText"/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  <w:t>Pomoć:</w:t>
            </w:r>
          </w:p>
          <w:p w:rsidRPr="002D717C" w:rsidR="00187D63" w:rsidP="448CDD5D" w:rsidRDefault="00187D63" w14:paraId="60E84756" w14:textId="77777777">
            <w:pPr>
              <w:pStyle w:val="BodyText"/>
              <w:numPr>
                <w:ilvl w:val="0"/>
                <w:numId w:val="2"/>
              </w:numPr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formalni parametar je: </w:t>
            </w:r>
            <w:r w:rsidRPr="448CDD5D">
              <w:rPr>
                <w:rFonts w:ascii="Calibri" w:hAnsi="Calibri" w:eastAsia="Calibri" w:cs="Calibri" w:asciiTheme="minorAscii" w:hAnsiTheme="minorAscii" w:eastAsiaTheme="minorAscii" w:cstheme="minorAscii"/>
                <w:bdr w:val="single" w:color="auto" w:sz="4" w:space="0"/>
                <w:lang w:val="hr-BA"/>
              </w:rPr>
              <w:t xml:space="preserve">p1 tipa </w:t>
            </w:r>
            <w:proofErr w:type="spellStart"/>
            <w:r w:rsidRPr="448CDD5D">
              <w:rPr>
                <w:rFonts w:ascii="Calibri" w:hAnsi="Calibri" w:eastAsia="Calibri" w:cs="Calibri" w:asciiTheme="minorAscii" w:hAnsiTheme="minorAscii" w:eastAsiaTheme="minorAscii" w:cstheme="minorAscii"/>
                <w:bdr w:val="single" w:color="auto" w:sz="4" w:space="0"/>
                <w:lang w:val="hr-BA"/>
              </w:rPr>
              <w:t>int</w:t>
            </w:r>
            <w:proofErr w:type="spellEnd"/>
            <w:r w:rsidRPr="448CDD5D">
              <w:rPr>
                <w:rFonts w:ascii="Calibri" w:hAnsi="Calibri" w:eastAsia="Calibri" w:cs="Calibri" w:asciiTheme="minorAscii" w:hAnsiTheme="minorAscii" w:eastAsiaTheme="minorAscii" w:cstheme="minorAscii"/>
                <w:bdr w:val="single" w:color="auto" w:sz="4" w:space="0"/>
                <w:lang w:val="hr-BA"/>
              </w:rPr>
              <w:t>*</w:t>
            </w:r>
          </w:p>
          <w:p w:rsidRPr="002D717C" w:rsidR="00187D63" w:rsidP="448CDD5D" w:rsidRDefault="00187D63" w14:paraId="4A0599C4" w14:textId="77777777" w14:noSpellErr="1">
            <w:pPr>
              <w:pStyle w:val="BodyText"/>
              <w:numPr>
                <w:ilvl w:val="0"/>
                <w:numId w:val="2"/>
              </w:numPr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aktuelni parametar: </w:t>
            </w:r>
            <w:r w:rsidRPr="448CDD5D">
              <w:rPr>
                <w:rFonts w:ascii="Calibri" w:hAnsi="Calibri" w:eastAsia="Calibri" w:cs="Calibri" w:asciiTheme="minorAscii" w:hAnsiTheme="minorAscii" w:eastAsiaTheme="minorAscii" w:cstheme="minorAscii"/>
                <w:bdr w:val="single" w:color="auto" w:sz="4" w:space="0"/>
                <w:lang w:val="hr-BA"/>
              </w:rPr>
              <w:t>adresa varijable a</w:t>
            </w:r>
          </w:p>
          <w:p w:rsidR="00187D63" w:rsidP="00350527" w:rsidRDefault="00187D63" w14:paraId="43623948" w14:textId="77777777">
            <w:pPr>
              <w:autoSpaceDE w:val="0"/>
              <w:autoSpaceDN w:val="0"/>
              <w:adjustRightInd w:val="0"/>
              <w:spacing w:after="0"/>
              <w:rPr>
                <w:rFonts w:asciiTheme="minorHAnsi" w:hAnsiTheme="minorHAnsi" w:cstheme="minorHAnsi"/>
                <w:color w:val="0000FF"/>
                <w:sz w:val="18"/>
                <w:szCs w:val="18"/>
                <w:lang w:val="hr-BA" w:eastAsia="hr-HR"/>
              </w:rPr>
            </w:pPr>
          </w:p>
        </w:tc>
      </w:tr>
    </w:tbl>
    <w:p w:rsidR="00D375A1" w:rsidP="00350527" w:rsidRDefault="00D375A1" w14:paraId="4F25B1F6" w14:textId="77C68ECF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Pr="001E4607" w:rsidR="001E4607" w:rsidTr="448CDD5D" w14:paraId="2EEFDDBB" w14:textId="77777777">
        <w:tc>
          <w:tcPr>
            <w:tcW w:w="9062" w:type="dxa"/>
            <w:shd w:val="clear" w:color="auto" w:fill="DEEAF6" w:themeFill="accent5" w:themeFillTint="33"/>
            <w:tcMar/>
          </w:tcPr>
          <w:p w:rsidRPr="001E4607" w:rsidR="001E4607" w:rsidP="001E4607" w:rsidRDefault="001E4607" w14:paraId="04684370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Pr="00355873" w:rsidR="00355873" w:rsidTr="448CDD5D" w14:paraId="49819839" w14:textId="77777777">
        <w:tc>
          <w:tcPr>
            <w:tcW w:w="9062" w:type="dxa"/>
            <w:shd w:val="clear" w:color="auto" w:fill="DEEAF6" w:themeFill="accent5" w:themeFillTint="33"/>
            <w:tcMar/>
          </w:tcPr>
          <w:p w:rsidRPr="00355873" w:rsidR="00355873" w:rsidP="00417822" w:rsidRDefault="00355873" w14:paraId="76739429" w14:textId="5186134A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#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include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iostream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&gt;</w:t>
            </w:r>
          </w:p>
          <w:p w:rsidRPr="00355873" w:rsidR="00355873" w:rsidP="00417822" w:rsidRDefault="00355873" w14:paraId="4DE676D7" w14:textId="1047B834">
            <w:pPr>
              <w:spacing w:after="160" w:line="259" w:lineRule="auto"/>
            </w:pP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using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namespace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std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355873" w:rsidR="00355873" w:rsidP="00417822" w:rsidRDefault="00355873" w14:paraId="2AC01308" w14:textId="1E6114CE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00417822" w:rsidRDefault="00355873" w14:paraId="2FC0885F" w14:textId="1895BCAB">
            <w:pPr>
              <w:spacing w:after="160" w:line="259" w:lineRule="auto"/>
            </w:pP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void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f1(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in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*p1)</w:t>
            </w:r>
          </w:p>
          <w:p w:rsidRPr="00355873" w:rsidR="00355873" w:rsidP="00417822" w:rsidRDefault="00355873" w14:noSpellErr="1" w14:paraId="3C948F68" w14:textId="5F3DAD13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{</w:t>
            </w:r>
          </w:p>
          <w:p w:rsidRPr="00355873" w:rsidR="00355873" w:rsidP="00417822" w:rsidRDefault="00355873" w14:paraId="3ECA556D" w14:textId="66CBF380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*p1 &lt;&lt;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endl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;</w:t>
            </w:r>
          </w:p>
          <w:p w:rsidRPr="00355873" w:rsidR="00355873" w:rsidP="00417822" w:rsidRDefault="00355873" w14:noSpellErr="1" w14:paraId="0434C07F" w14:textId="4C885492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}</w:t>
            </w:r>
          </w:p>
          <w:p w:rsidRPr="00355873" w:rsidR="00355873" w:rsidP="00417822" w:rsidRDefault="00355873" w14:paraId="0D6947ED" w14:textId="7D62791E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00417822" w:rsidRDefault="00355873" w14:paraId="36561F3A" w14:textId="228A1164">
            <w:pPr>
              <w:spacing w:after="160" w:line="259" w:lineRule="auto"/>
            </w:pP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void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main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()</w:t>
            </w:r>
          </w:p>
          <w:p w:rsidRPr="00355873" w:rsidR="00355873" w:rsidP="00417822" w:rsidRDefault="00355873" w14:noSpellErr="1" w14:paraId="57C717DA" w14:textId="27E1BBEA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{</w:t>
            </w:r>
          </w:p>
          <w:p w:rsidRPr="00355873" w:rsidR="00355873" w:rsidP="00417822" w:rsidRDefault="00355873" w14:paraId="5D90CB2A" w14:textId="66ED8953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in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a;</w:t>
            </w:r>
          </w:p>
          <w:p w:rsidRPr="00355873" w:rsidR="00355873" w:rsidP="00417822" w:rsidRDefault="00355873" w14:paraId="6BF2DE6E" w14:textId="6704F0D6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"Unesite broj: ";</w:t>
            </w:r>
          </w:p>
          <w:p w:rsidRPr="00355873" w:rsidR="00355873" w:rsidP="00417822" w:rsidRDefault="00355873" w14:noSpellErr="1" w14:paraId="206D5EEE" w14:textId="2327C287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cin &gt;&gt; a;</w:t>
            </w:r>
          </w:p>
          <w:p w:rsidRPr="00355873" w:rsidR="00355873" w:rsidP="00417822" w:rsidRDefault="00355873" w14:paraId="5C225A31" w14:textId="22DBC1E6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00417822" w:rsidRDefault="00355873" w14:paraId="1D0D7B14" w14:textId="2415A4D7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/*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in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* p1;</w:t>
            </w:r>
          </w:p>
          <w:p w:rsidRPr="00355873" w:rsidR="00355873" w:rsidP="00417822" w:rsidRDefault="00355873" w14:noSpellErr="1" w14:paraId="56B99723" w14:textId="09AD2B65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p1 = &amp;a;</w:t>
            </w:r>
          </w:p>
          <w:p w:rsidRPr="00355873" w:rsidR="00355873" w:rsidP="00417822" w:rsidRDefault="00355873" w14:paraId="60B2555B" w14:textId="45DBE136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00417822" w:rsidRDefault="00355873" w14:paraId="2A8F0A68" w14:textId="737E20BA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&lt;&lt; *p1;*/</w:t>
            </w:r>
          </w:p>
          <w:p w:rsidRPr="00355873" w:rsidR="00355873" w:rsidP="00417822" w:rsidRDefault="00355873" w14:noSpellErr="1" w14:paraId="1027D4E2" w14:textId="5B75BDA8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   f1(&amp;a);</w:t>
            </w:r>
          </w:p>
          <w:p w:rsidRPr="00355873" w:rsidR="00355873" w:rsidP="00417822" w:rsidRDefault="00355873" w14:noSpellErr="1" w14:paraId="56B3EA8D" w14:textId="0B2FDFBB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>}</w:t>
            </w:r>
          </w:p>
          <w:p w:rsidRPr="00355873" w:rsidR="00355873" w:rsidP="00417822" w:rsidRDefault="00355873" w14:paraId="68066151" w14:textId="2B35ABC2">
            <w:pPr>
              <w:spacing w:after="160" w:line="259" w:lineRule="auto"/>
            </w:pPr>
            <w:r w:rsidRPr="448CDD5D" w:rsidR="448CDD5D">
              <w:rPr>
                <w:rFonts w:ascii="Calibri" w:hAnsi="Calibri" w:eastAsia="Calibri" w:cs="Calibri"/>
                <w:noProof w:val="0"/>
                <w:sz w:val="14"/>
                <w:szCs w:val="14"/>
                <w:lang w:val="hr-BA"/>
              </w:rPr>
              <w:t xml:space="preserve"> </w:t>
            </w:r>
          </w:p>
          <w:p w:rsidRPr="00355873" w:rsidR="00355873" w:rsidP="448CDD5D" w:rsidRDefault="00355873" w14:paraId="2C5EBCE6" w14:textId="51E7A2CD">
            <w:pPr>
              <w:pStyle w:val="Normal"/>
              <w:spacing w:after="160" w:line="259" w:lineRule="auto"/>
              <w:rPr>
                <w:rFonts w:ascii="Calibri" w:hAnsi="Calibri" w:eastAsia="Calibri" w:cs="Calibri" w:asciiTheme="minorAscii" w:hAnsiTheme="minorAscii" w:eastAsiaTheme="minorAscii" w:cstheme="minorAscii"/>
                <w:color w:val="0000FF"/>
                <w:sz w:val="14"/>
                <w:szCs w:val="14"/>
                <w:lang w:val="hr-BA" w:eastAsia="hr-HR"/>
              </w:rPr>
            </w:pPr>
          </w:p>
        </w:tc>
      </w:tr>
    </w:tbl>
    <w:p w:rsidR="00D375A1" w:rsidRDefault="00D375A1" w14:paraId="0A0FB216" w14:textId="77777777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  <w:r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  <w:br w:type="page"/>
      </w:r>
    </w:p>
    <w:p w:rsidRPr="00187D63" w:rsidR="002D717C" w:rsidP="00187D63" w:rsidRDefault="002D717C" w14:paraId="411137F8" w14:textId="624A3F90">
      <w:pPr>
        <w:pStyle w:val="Heading1"/>
      </w:pPr>
      <w:r w:rsidRPr="00187D63">
        <w:lastRenderedPageBreak/>
        <w:t xml:space="preserve">Zadatak 4. </w:t>
      </w:r>
    </w:p>
    <w:p w:rsidRPr="002D717C" w:rsidR="002D717C" w:rsidP="448CDD5D" w:rsidRDefault="002D717C" w14:paraId="360D3537" w14:textId="77777777" w14:noSpellErr="1">
      <w:pPr>
        <w:pStyle w:val="NoSpacing"/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Napravite program tako da iskoristite prototip funkcije:</w:t>
      </w:r>
    </w:p>
    <w:p w:rsidRPr="003D74FF" w:rsidR="002D717C" w:rsidP="448CDD5D" w:rsidRDefault="002D717C" w14:paraId="33BF5AC5" w14:textId="77777777">
      <w:pPr>
        <w:pStyle w:val="BodyText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80" w:after="80"/>
        <w:jc w:val="center"/>
        <w:rPr>
          <w:lang w:val="hr-BA"/>
        </w:rPr>
      </w:pPr>
      <w:proofErr w:type="spellStart"/>
      <w:r w:rsidRPr="448CDD5D" w:rsidR="448CDD5D">
        <w:rPr>
          <w:rFonts w:ascii="Courier New" w:hAnsi="Courier New" w:eastAsia="Courier New" w:cs="Courier New"/>
          <w:color w:val="0000FF"/>
          <w:lang w:val="hr-BA"/>
        </w:rPr>
        <w:t>void</w:t>
      </w:r>
      <w:proofErr w:type="spellEnd"/>
      <w:r w:rsidRPr="448CDD5D" w:rsidR="448CDD5D">
        <w:rPr>
          <w:rFonts w:ascii="Courier New" w:hAnsi="Courier New" w:eastAsia="Courier New" w:cs="Courier New"/>
          <w:lang w:val="hr-BA"/>
        </w:rPr>
        <w:t xml:space="preserve"> saberi(</w:t>
      </w:r>
      <w:proofErr w:type="spellStart"/>
      <w:r w:rsidRPr="448CDD5D" w:rsidR="448CDD5D">
        <w:rPr>
          <w:rFonts w:ascii="Courier New" w:hAnsi="Courier New" w:eastAsia="Courier New" w:cs="Courier New"/>
          <w:color w:val="0000FF"/>
          <w:lang w:val="hr-BA"/>
        </w:rPr>
        <w:t>int</w:t>
      </w:r>
      <w:proofErr w:type="spellEnd"/>
      <w:r w:rsidRPr="448CDD5D" w:rsidR="448CDD5D">
        <w:rPr>
          <w:rFonts w:ascii="Courier New" w:hAnsi="Courier New" w:eastAsia="Courier New" w:cs="Courier New"/>
          <w:lang w:val="hr-BA"/>
        </w:rPr>
        <w:t xml:space="preserve"> *, </w:t>
      </w:r>
      <w:proofErr w:type="spellStart"/>
      <w:r w:rsidRPr="448CDD5D" w:rsidR="448CDD5D">
        <w:rPr>
          <w:rFonts w:ascii="Courier New" w:hAnsi="Courier New" w:eastAsia="Courier New" w:cs="Courier New"/>
          <w:color w:val="0000FF"/>
          <w:lang w:val="hr-BA"/>
        </w:rPr>
        <w:t>int</w:t>
      </w:r>
      <w:proofErr w:type="spellEnd"/>
      <w:r w:rsidRPr="448CDD5D" w:rsidR="448CDD5D">
        <w:rPr>
          <w:rFonts w:ascii="Courier New" w:hAnsi="Courier New" w:eastAsia="Courier New" w:cs="Courier New"/>
          <w:lang w:val="hr-BA"/>
        </w:rPr>
        <w:t xml:space="preserve"> *, </w:t>
      </w:r>
      <w:proofErr w:type="spellStart"/>
      <w:r w:rsidRPr="448CDD5D" w:rsidR="448CDD5D">
        <w:rPr>
          <w:rFonts w:ascii="Courier New" w:hAnsi="Courier New" w:eastAsia="Courier New" w:cs="Courier New"/>
          <w:color w:val="0000FF"/>
          <w:lang w:val="hr-BA"/>
        </w:rPr>
        <w:t>int</w:t>
      </w:r>
      <w:proofErr w:type="spellEnd"/>
      <w:r w:rsidRPr="448CDD5D" w:rsidR="448CDD5D">
        <w:rPr>
          <w:rFonts w:ascii="Courier New" w:hAnsi="Courier New" w:eastAsia="Courier New" w:cs="Courier New"/>
          <w:lang w:val="hr-BA"/>
        </w:rPr>
        <w:t xml:space="preserve"> *);</w:t>
      </w:r>
    </w:p>
    <w:p w:rsidRPr="002D717C" w:rsidR="002D717C" w:rsidP="448CDD5D" w:rsidRDefault="002D717C" w14:paraId="4F09FE99" w14:textId="77777777">
      <w:pPr>
        <w:pStyle w:val="NoSpacing"/>
        <w:jc w:val="both"/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Funkcija treba sabrati vrijednosti prva dva parametra i rezultat smjestiti u treći parametar. U funkciji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>main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 w:eastAsia="hr-HR"/>
        </w:rPr>
        <w:t xml:space="preserve"> trebate nakon poziva funkcije ispisati rezultat sabiranja.</w:t>
      </w:r>
    </w:p>
    <w:p w:rsidR="00187D63" w:rsidRDefault="00187D63" w14:paraId="4D28D22B" w14:textId="3987B87A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Pr="001E4607" w:rsidR="001E4607" w:rsidTr="001E4607" w14:paraId="493EB46A" w14:textId="77777777">
        <w:tc>
          <w:tcPr>
            <w:tcW w:w="9062" w:type="dxa"/>
            <w:shd w:val="clear" w:color="auto" w:fill="DEEAF6" w:themeFill="accent5" w:themeFillTint="33"/>
          </w:tcPr>
          <w:p w:rsidRPr="001E4607" w:rsidR="001E4607" w:rsidP="001E4607" w:rsidRDefault="001E4607" w14:paraId="3BEB3435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Pr="000E34E8" w:rsidR="000E34E8" w:rsidTr="000E34E8" w14:paraId="15999874" w14:textId="77777777">
        <w:tc>
          <w:tcPr>
            <w:tcW w:w="9062" w:type="dxa"/>
            <w:shd w:val="clear" w:color="auto" w:fill="DEEAF6" w:themeFill="accent5" w:themeFillTint="33"/>
          </w:tcPr>
          <w:p w:rsidRPr="00C5566A" w:rsidR="000E34E8" w:rsidP="00C5566A" w:rsidRDefault="000E34E8" w14:paraId="2EBFF7FE" w14:textId="668965F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</w:tc>
      </w:tr>
    </w:tbl>
    <w:p w:rsidR="00C40BDC" w:rsidRDefault="00C40BDC" w14:paraId="113AD8C4" w14:textId="77777777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:rsidR="00C40BDC" w:rsidRDefault="00C40BDC" w14:paraId="57BE92C8" w14:textId="77777777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  <w:r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  <w:br w:type="page"/>
      </w:r>
    </w:p>
    <w:p w:rsidR="000E34E8" w:rsidRDefault="000E34E8" w14:paraId="62153CE4" w14:textId="199A83CA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:rsidRPr="00187D63" w:rsidR="00C36421" w:rsidP="00187D63" w:rsidRDefault="00C36421" w14:paraId="44F4EDBC" w14:textId="542ECD8B">
      <w:pPr>
        <w:pStyle w:val="Heading1"/>
      </w:pPr>
      <w:r w:rsidRPr="00187D63">
        <w:t xml:space="preserve">Zadatak 5. </w:t>
      </w:r>
    </w:p>
    <w:p w:rsidR="00C36421" w:rsidP="448CDD5D" w:rsidRDefault="00C36421" w14:paraId="4AC180B8" w14:textId="7BEE86C0">
      <w:pPr>
        <w:pStyle w:val="BodyText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Prepravite prethodni program (funkciju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main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) tako da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u w:val="single"/>
          <w:lang w:val="hr-BA"/>
        </w:rPr>
        <w:t>poziv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funkcije saberi i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u w:val="single"/>
          <w:lang w:val="hr-BA"/>
        </w:rPr>
        <w:t>ispis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vrijednosti sabiranja izvršava sa dodatnim pokazivačem p1 koji pokazuje na varijablu c.</w:t>
      </w:r>
    </w:p>
    <w:p w:rsidRPr="00C36421" w:rsidR="00187D63" w:rsidP="00C36421" w:rsidRDefault="00187D63" w14:paraId="08B4735B" w14:textId="77777777">
      <w:pPr>
        <w:pStyle w:val="BodyText"/>
        <w:rPr>
          <w:rFonts w:asciiTheme="minorHAnsi" w:hAnsiTheme="minorHAnsi" w:cstheme="minorHAnsi"/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831CB1" w:rsidTr="448CDD5D" w14:paraId="3BDE9D6A" w14:textId="77777777">
        <w:tc>
          <w:tcPr>
            <w:tcW w:w="9062" w:type="dxa"/>
            <w:shd w:val="clear" w:color="auto" w:fill="E2EFD9" w:themeFill="accent6" w:themeFillTint="33"/>
            <w:tcMar/>
          </w:tcPr>
          <w:p w:rsidRPr="00AC34EA" w:rsidR="00831CB1" w:rsidP="448CDD5D" w:rsidRDefault="00831CB1" w14:paraId="456E5604" w14:textId="77777777" w14:noSpellErr="1">
            <w:pPr>
              <w:pStyle w:val="Heading1"/>
              <w:spacing w:before="0"/>
              <w:outlineLvl w:val="0"/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0"/>
                <w:bCs w:val="0"/>
                <w:i w:val="1"/>
                <w:iCs w:val="1"/>
                <w:color w:val="auto"/>
                <w:sz w:val="20"/>
                <w:szCs w:val="20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0"/>
                <w:bCs w:val="0"/>
                <w:i w:val="1"/>
                <w:iCs w:val="1"/>
                <w:color w:val="auto"/>
                <w:sz w:val="20"/>
                <w:szCs w:val="20"/>
                <w:lang w:val="hr-BA"/>
              </w:rPr>
              <w:t>Pomoć:</w:t>
            </w:r>
          </w:p>
          <w:p w:rsidR="00831CB1" w:rsidP="448CDD5D" w:rsidRDefault="00831CB1" w14:paraId="34E6BC02" w14:textId="77777777">
            <w:pPr>
              <w:pStyle w:val="BodyText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proofErr w:type="spellStart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Deklarisat</w:t>
            </w:r>
            <w:proofErr w:type="spellEnd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ćemo pokazivač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1"/>
                <w:bCs w:val="1"/>
                <w:lang w:val="hr-BA"/>
              </w:rPr>
              <w:t>p1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tako da on pokazuje na varijablu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1"/>
                <w:bCs w:val="1"/>
                <w:lang w:val="hr-BA"/>
              </w:rPr>
              <w:t>c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. Neophodno je da treći aktuelni parametar bude pokazivač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1"/>
                <w:bCs w:val="1"/>
                <w:lang w:val="hr-BA"/>
              </w:rPr>
              <w:t>p1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 -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tj. </w:t>
            </w:r>
          </w:p>
          <w:p w:rsidRPr="00AC34EA" w:rsidR="00831CB1" w:rsidP="448CDD5D" w:rsidRDefault="00831CB1" w14:paraId="12C7696D" w14:noSpellErr="1" w14:textId="6D0DCF5E">
            <w:pPr>
              <w:pStyle w:val="BodyText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umjesto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1"/>
                <w:bCs w:val="1"/>
                <w:lang w:val="hr-BA"/>
              </w:rPr>
              <w:t>saberi(&amp;a, &amp;b, &amp;c)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1"/>
                <w:bCs w:val="1"/>
                <w:lang w:val="hr-BA"/>
              </w:rPr>
              <w:t xml:space="preserve">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treba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1"/>
                <w:bCs w:val="1"/>
                <w:lang w:val="hr-BA"/>
              </w:rPr>
              <w:t xml:space="preserve">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napisati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saberi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1"/>
                <w:bCs w:val="1"/>
                <w:lang w:val="hr-BA"/>
              </w:rPr>
              <w:t xml:space="preserve">(&amp;a, &amp;b,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b w:val="1"/>
                <w:bCs w:val="1"/>
                <w:lang w:val="hr-BA"/>
              </w:rPr>
              <w:t>p1)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jer je p1 == &amp;c. </w:t>
            </w:r>
          </w:p>
          <w:p w:rsidRPr="00AC34EA" w:rsidR="00831CB1" w:rsidP="00831CB1" w:rsidRDefault="00831CB1" w14:paraId="07244621" w14:textId="77777777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</w:p>
          <w:p w:rsidRPr="00AC34EA" w:rsidR="00831CB1" w:rsidP="448CDD5D" w:rsidRDefault="00831CB1" w14:paraId="15A31710" w14:textId="77777777" w14:noSpellErr="1">
            <w:pPr>
              <w:pStyle w:val="BodyText"/>
              <w:numPr>
                <w:ilvl w:val="0"/>
                <w:numId w:val="3"/>
              </w:numPr>
              <w:spacing w:after="120"/>
              <w:ind w:left="714" w:hanging="357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Pri pozivu funkcije saberi(&amp;a, &amp;b, &amp;c) vrši se kopiranje (adrese) &amp;c u varijablu (pokazivač) u3, tj.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i w:val="1"/>
                <w:iCs w:val="1"/>
                <w:lang w:val="hr-BA"/>
              </w:rPr>
              <w:t>kao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da se izvršava se naredba u3 = &amp;c</w:t>
            </w:r>
          </w:p>
          <w:p w:rsidRPr="00AC34EA" w:rsidR="00831CB1" w:rsidP="448CDD5D" w:rsidRDefault="00831CB1" w14:paraId="2CB887B2" w14:textId="77777777" w14:noSpellErr="1">
            <w:pPr>
              <w:pStyle w:val="BodyText"/>
              <w:numPr>
                <w:ilvl w:val="0"/>
                <w:numId w:val="3"/>
              </w:numPr>
              <w:spacing w:after="80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Pri pozivu funkcije saberi(&amp;a, &amp;b, p1) </w:t>
            </w:r>
          </w:p>
          <w:p w:rsidRPr="00AC34EA" w:rsidR="00831CB1" w:rsidP="448CDD5D" w:rsidRDefault="00831CB1" w14:paraId="3E3A8B0F" w14:textId="77777777" w14:noSpellErr="1">
            <w:pPr>
              <w:pStyle w:val="BodyText"/>
              <w:numPr>
                <w:ilvl w:val="1"/>
                <w:numId w:val="3"/>
              </w:numPr>
              <w:spacing w:after="80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ne vrši se kopiranje adrese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u w:val="single"/>
                <w:lang w:val="hr-BA"/>
              </w:rPr>
              <w:t>od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varijable p1 u u3, tj.</w:t>
            </w:r>
          </w:p>
          <w:p w:rsidRPr="00AC34EA" w:rsidR="00831CB1" w:rsidP="448CDD5D" w:rsidRDefault="00831CB1" w14:paraId="66F59EA8" w14:textId="77777777" w14:noSpellErr="1">
            <w:pPr>
              <w:pStyle w:val="BodyText"/>
              <w:numPr>
                <w:ilvl w:val="1"/>
                <w:numId w:val="3"/>
              </w:numPr>
              <w:spacing w:after="80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pokazivač u3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u w:val="single"/>
                <w:lang w:val="hr-BA"/>
              </w:rPr>
              <w:t>neće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pokazivat na p1, tj. u3 nije 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i w:val="1"/>
                <w:iCs w:val="1"/>
                <w:lang w:val="hr-BA"/>
              </w:rPr>
              <w:t>pokazivač na pokazivač</w:t>
            </w: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, jer:</w:t>
            </w:r>
          </w:p>
          <w:p w:rsidRPr="00AC34EA" w:rsidR="00831CB1" w:rsidP="448CDD5D" w:rsidRDefault="00831CB1" w14:paraId="77D4758F" w14:textId="77777777">
            <w:pPr>
              <w:pStyle w:val="BodyText"/>
              <w:numPr>
                <w:ilvl w:val="0"/>
                <w:numId w:val="4"/>
              </w:numPr>
              <w:spacing w:after="80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deklaraciji varijable ne glasi </w:t>
            </w:r>
            <w:proofErr w:type="spellStart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int</w:t>
            </w:r>
            <w:proofErr w:type="spellEnd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** u3, nego glasi </w:t>
            </w:r>
            <w:proofErr w:type="spellStart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int</w:t>
            </w:r>
            <w:proofErr w:type="spellEnd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* u3</w:t>
            </w:r>
          </w:p>
          <w:p w:rsidRPr="00AC34EA" w:rsidR="00831CB1" w:rsidP="448CDD5D" w:rsidRDefault="00831CB1" w14:paraId="2CAEE9AF" w14:textId="77777777" w14:noSpellErr="1">
            <w:pPr>
              <w:pStyle w:val="BodyText"/>
              <w:numPr>
                <w:ilvl w:val="0"/>
                <w:numId w:val="4"/>
              </w:numPr>
              <w:spacing w:after="80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ne izvršava se naredba u3 = &amp;p1, nego se izvršava naredba u3 = p1</w:t>
            </w:r>
          </w:p>
          <w:p w:rsidRPr="00AC34EA" w:rsidR="00831CB1" w:rsidP="00831CB1" w:rsidRDefault="00831CB1" w14:paraId="4D47A66E" w14:textId="77777777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</w:p>
          <w:p w:rsidRPr="00AC34EA" w:rsidR="00831CB1" w:rsidP="448CDD5D" w:rsidRDefault="00831CB1" w14:paraId="50C8AB38" w14:textId="77777777" w14:noSpellErr="1">
            <w:pPr>
              <w:pStyle w:val="BodyText"/>
              <w:spacing w:after="120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Stanje varijabli prije poziva funkcije je dato na narednoj slici:</w:t>
            </w:r>
          </w:p>
          <w:p w:rsidRPr="00AC34EA" w:rsidR="00831CB1" w:rsidP="00831CB1" w:rsidRDefault="00831CB1" w14:paraId="3D5D5457" w14:textId="77777777">
            <w:pPr>
              <w:pStyle w:val="BodyText"/>
              <w:jc w:val="center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object w:dxaOrig="6714" w:dyaOrig="3949" w14:anchorId="52A7EDA6">
                <v:shape id="_x0000_i1026" style="width:206.3pt;height:121.9pt" o:ole="" type="#_x0000_t75">
                  <v:imagedata o:title="" r:id="rId7"/>
                </v:shape>
                <o:OLEObject Type="Embed" ProgID="Visio.Drawing.11" ShapeID="_x0000_i1026" DrawAspect="Content" ObjectID="_1554300598" r:id="rId8"/>
              </w:object>
            </w:r>
          </w:p>
          <w:p w:rsidRPr="00AC34EA" w:rsidR="00831CB1" w:rsidP="448CDD5D" w:rsidRDefault="00831CB1" w14:paraId="40797502" w14:textId="77777777">
            <w:pPr>
              <w:pStyle w:val="BodyText"/>
              <w:spacing w:after="120"/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</w:pPr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Nakon izvršenja naredbe u3 = p1 koja se u pozadini izvršava pri pozivu funkcije, sadržaj pokazivača p1 će se </w:t>
            </w:r>
            <w:proofErr w:type="spellStart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iskopirati</w:t>
            </w:r>
            <w:proofErr w:type="spellEnd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u u3. To je </w:t>
            </w:r>
            <w:proofErr w:type="spellStart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>ilustrovano</w:t>
            </w:r>
            <w:proofErr w:type="spellEnd"/>
            <w:r w:rsidRPr="448CDD5D" w:rsidR="448CDD5D">
              <w:rPr>
                <w:rFonts w:ascii="Calibri Light" w:hAnsi="Calibri Light" w:eastAsia="Calibri Light" w:cs="Calibri Light" w:asciiTheme="majorAscii" w:hAnsiTheme="majorAscii" w:eastAsiaTheme="majorAscii" w:cstheme="majorAscii"/>
                <w:lang w:val="hr-BA"/>
              </w:rPr>
              <w:t xml:space="preserve"> na slijedećoj slici:</w:t>
            </w:r>
          </w:p>
          <w:p w:rsidRPr="00831CB1" w:rsidR="00831CB1" w:rsidP="00831CB1" w:rsidRDefault="00831CB1" w14:paraId="7F50050C" w14:textId="41B09498">
            <w:pPr>
              <w:pStyle w:val="BodyText"/>
              <w:jc w:val="center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object w:dxaOrig="6431" w:dyaOrig="3753" w14:anchorId="0F54DB50">
                <v:shape id="_x0000_i1027" style="width:203.65pt;height:119.25pt" o:ole="" type="#_x0000_t75">
                  <v:imagedata o:title="" r:id="rId9"/>
                </v:shape>
                <o:OLEObject Type="Embed" ProgID="Visio.Drawing.11" ShapeID="_x0000_i1027" DrawAspect="Content" ObjectID="_1554300599" r:id="rId10"/>
              </w:object>
            </w:r>
          </w:p>
        </w:tc>
      </w:tr>
    </w:tbl>
    <w:p w:rsidR="00187D63" w:rsidP="00831CB1" w:rsidRDefault="00187D63" w14:paraId="4BA1E364" w14:textId="6B4EDE3D">
      <w:pPr>
        <w:autoSpaceDE w:val="0"/>
        <w:autoSpaceDN w:val="0"/>
        <w:adjustRightInd w:val="0"/>
        <w:spacing w:after="0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Pr="001E4607" w:rsidR="001E4607" w:rsidTr="001E4607" w14:paraId="403730D4" w14:textId="77777777">
        <w:tc>
          <w:tcPr>
            <w:tcW w:w="9062" w:type="dxa"/>
            <w:shd w:val="clear" w:color="auto" w:fill="DEEAF6" w:themeFill="accent5" w:themeFillTint="33"/>
          </w:tcPr>
          <w:p w:rsidRPr="001E4607" w:rsidR="001E4607" w:rsidP="001E4607" w:rsidRDefault="001E4607" w14:paraId="364640F8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Pr="00C40BDC" w:rsidR="00C40BDC" w:rsidTr="00C40BDC" w14:paraId="503E22CE" w14:textId="77777777">
        <w:tc>
          <w:tcPr>
            <w:tcW w:w="9062" w:type="dxa"/>
            <w:shd w:val="clear" w:color="auto" w:fill="DEEAF6" w:themeFill="accent5" w:themeFillTint="33"/>
          </w:tcPr>
          <w:p w:rsidRPr="00C40BDC" w:rsidR="00C40BDC" w:rsidP="004F2EE7" w:rsidRDefault="00C40BDC" w14:paraId="58870E58" w14:textId="2CDFAD19">
            <w:pPr>
              <w:spacing w:after="160" w:line="259" w:lineRule="auto"/>
              <w:rPr>
                <w:rFonts w:asciiTheme="majorHAnsi" w:hAnsiTheme="majorHAnsi" w:cstheme="majorHAnsi"/>
                <w:color w:val="0000FF"/>
                <w:sz w:val="16"/>
                <w:szCs w:val="18"/>
                <w:lang w:val="hr-BA" w:eastAsia="hr-HR"/>
              </w:rPr>
            </w:pPr>
          </w:p>
        </w:tc>
      </w:tr>
    </w:tbl>
    <w:p w:rsidR="00187D63" w:rsidRDefault="00187D63" w14:paraId="412CDCD2" w14:textId="77777777">
      <w:pPr>
        <w:spacing w:after="160" w:line="259" w:lineRule="auto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  <w:r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  <w:br w:type="page"/>
      </w:r>
    </w:p>
    <w:p w:rsidRPr="00187D63" w:rsidR="00831CB1" w:rsidP="00187D63" w:rsidRDefault="00831CB1" w14:paraId="580E2252" w14:textId="4990E9E4">
      <w:pPr>
        <w:pStyle w:val="Heading1"/>
        <w:rPr>
          <w:lang w:val="bs-Latn-BA"/>
        </w:rPr>
      </w:pPr>
      <w:r w:rsidRPr="00187D63">
        <w:lastRenderedPageBreak/>
        <w:t>Zadatak 6</w:t>
      </w:r>
      <w:r w:rsidR="00187D63">
        <w:rPr>
          <w:lang w:val="bs-Latn-BA"/>
        </w:rPr>
        <w:t>.</w:t>
      </w:r>
      <w:r w:rsidR="00DD0C74">
        <w:rPr>
          <w:lang w:val="bs-Latn-BA"/>
        </w:rPr>
        <w:t xml:space="preserve"> i 7.</w:t>
      </w:r>
    </w:p>
    <w:p w:rsidRPr="00831CB1" w:rsidR="00831CB1" w:rsidP="448CDD5D" w:rsidRDefault="00831CB1" w14:paraId="314780ED" w14:textId="6F8AAF6E">
      <w:pPr>
        <w:pStyle w:val="BodyText"/>
        <w:numPr>
          <w:ilvl w:val="0"/>
          <w:numId w:val="16"/>
        </w:numPr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Napravite program u kojem će te koristiti funkciju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color w:val="0000FF"/>
          <w:lang w:val="hr-BA"/>
        </w:rPr>
        <w:t>void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zamjeni(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color w:val="0000FF"/>
          <w:lang w:val="hr-BA"/>
        </w:rPr>
        <w:t>int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* p1,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color w:val="0000FF"/>
          <w:lang w:val="hr-BA"/>
        </w:rPr>
        <w:t>int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* p2).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Funkcija treba zamijeniti vrijednosti varijabli koji su joj proslijeđeni kao aktuelni parametri u pozivu.</w:t>
      </w:r>
    </w:p>
    <w:p w:rsidRPr="00831CB1" w:rsidR="00831CB1" w:rsidP="00350527" w:rsidRDefault="00831CB1" w14:paraId="3DC111DE" w14:textId="22EF407A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bCs/>
          <w:i/>
          <w:iCs/>
          <w:sz w:val="16"/>
          <w:lang w:val="hr-BA"/>
        </w:rPr>
      </w:pPr>
    </w:p>
    <w:p w:rsidRPr="00831CB1" w:rsidR="00831CB1" w:rsidP="00350527" w:rsidRDefault="00831CB1" w14:paraId="4F8940AA" w14:textId="49C6E525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Pr="00831CB1" w:rsidR="00831CB1" w:rsidTr="448CDD5D" w14:paraId="49F34A70" w14:textId="77777777">
        <w:tc>
          <w:tcPr>
            <w:tcW w:w="9062" w:type="dxa"/>
            <w:shd w:val="clear" w:color="auto" w:fill="E2EFD9" w:themeFill="accent6" w:themeFillTint="33"/>
            <w:tcMar/>
          </w:tcPr>
          <w:p w:rsidRPr="00831CB1" w:rsidR="00831CB1" w:rsidP="448CDD5D" w:rsidRDefault="00831CB1" w14:paraId="0B16E718" w14:textId="77777777" w14:noSpellErr="1">
            <w:pPr>
              <w:pStyle w:val="BodyText"/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  <w:t>Pomoć:</w:t>
            </w:r>
          </w:p>
          <w:p w:rsidRPr="00831CB1" w:rsidR="00831CB1" w:rsidP="448CDD5D" w:rsidRDefault="00831CB1" w14:paraId="08AC4968" w14:textId="77777777">
            <w:pPr>
              <w:pStyle w:val="BodyText"/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- U funkciji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main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ćemo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deklarisati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dvije varijable tipa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integer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(a=5, b=6)</w:t>
            </w:r>
          </w:p>
          <w:p w:rsidRPr="00831CB1" w:rsidR="00831CB1" w:rsidP="448CDD5D" w:rsidRDefault="00831CB1" w14:paraId="5488CB69" w14:textId="77777777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to znači da se na nekoj memorijskoj adresi (pretpostavimo 0x102)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rezervisao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prostor veličine jednog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integera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(npr. 4 bajta) i da se memorijski prostor, u koji ćemo smjestit vrijednost 5, dodijelio varijabli a;</w:t>
            </w:r>
          </w:p>
          <w:p w:rsidRPr="00831CB1" w:rsidR="00831CB1" w:rsidP="448CDD5D" w:rsidRDefault="00831CB1" w14:paraId="1EF05091" w14:textId="77777777" w14:noSpellErr="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na isti način će se alocirati memorija u RAM-u za varijablu b (pretpostavimo 0x106), to se može grafički prikazati ovako:</w:t>
            </w:r>
          </w:p>
          <w:p w:rsidRPr="00831CB1" w:rsidR="00831CB1" w:rsidP="00831CB1" w:rsidRDefault="00831CB1" w14:paraId="044F80DA" w14:textId="77777777">
            <w:pPr>
              <w:pStyle w:val="BodyText"/>
              <w:spacing w:before="120" w:after="80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2898" w:dyaOrig="975" w14:anchorId="157B9503">
                <v:shape id="_x0000_i1028" style="width:101.6pt;height:34.9pt" o:ole="" type="#_x0000_t75">
                  <v:imagedata o:title="" r:id="rId11"/>
                </v:shape>
                <o:OLEObject Type="Embed" ProgID="Visio.Drawing.11" ShapeID="_x0000_i1028" DrawAspect="Content" ObjectID="_1554300600" r:id="rId12"/>
              </w:object>
            </w:r>
          </w:p>
          <w:p w:rsidRPr="00831CB1" w:rsidR="00831CB1" w:rsidP="448CDD5D" w:rsidRDefault="00831CB1" w14:paraId="790EEB2E" w14:textId="77777777">
            <w:pPr>
              <w:pStyle w:val="BodyText"/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- pošto funkcija zamjeni prima dva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akuelna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parametra u formalne parametre (pokazivači p1 i p2), pri pozivu ove funkcije moramo proslijediti kao prvi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akuelni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parametar adresu neke varijable (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npr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: &amp;a) i kao drugi aktuelni parametar adresu neke varijable (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npr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: &amp;b)</w:t>
            </w:r>
          </w:p>
          <w:p w:rsidRPr="00831CB1" w:rsidR="00831CB1" w:rsidP="448CDD5D" w:rsidRDefault="00831CB1" w14:paraId="4C61488F" w14:textId="77777777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u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main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-u ćemo pozvati funkciju naredbom zamjeni(&amp;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a,&amp;b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);</w:t>
            </w:r>
          </w:p>
          <w:p w:rsidRPr="00831CB1" w:rsidR="00831CB1" w:rsidP="448CDD5D" w:rsidRDefault="00831CB1" w14:paraId="4B2971BC" w14:textId="77777777" w14:noSpellErr="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sadržaj varijable (pokazivača) p1 će biti adresa varijable a, tj. 0x102</w:t>
            </w:r>
          </w:p>
          <w:p w:rsidRPr="00831CB1" w:rsidR="00831CB1" w:rsidP="448CDD5D" w:rsidRDefault="00831CB1" w14:paraId="0FFD26B2" w14:textId="77777777" w14:noSpellErr="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sadržaj varijable (pokazivača) p2 će biti adresa varijable b, tj. 0x106</w:t>
            </w:r>
          </w:p>
          <w:p w:rsidRPr="00831CB1" w:rsidR="00831CB1" w:rsidP="448CDD5D" w:rsidRDefault="00831CB1" w14:paraId="7DC235A1" w14:textId="77777777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varijabla (pokazivač) p1 ima,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takođe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, </w:t>
            </w: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u w:val="single"/>
                <w:lang w:val="hr-BA"/>
              </w:rPr>
              <w:t>svoj</w:t>
            </w: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memorijski prostor u kojem se nalazi adresa varijable a (pretpostavimo za p1: 0x110, za p2: 0x114), ali taj memorijski prostor pokazivača nam nije bitan</w:t>
            </w:r>
          </w:p>
          <w:p w:rsidRPr="00831CB1" w:rsidR="00831CB1" w:rsidP="00831CB1" w:rsidRDefault="00831CB1" w14:paraId="1E905FD2" w14:textId="77777777">
            <w:pPr>
              <w:pStyle w:val="BodyText"/>
              <w:spacing w:before="120" w:after="120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6262" w:dyaOrig="1955" w14:anchorId="41106443">
                <v:shape id="_x0000_i1029" style="width:202.3pt;height:62.7pt" o:ole="" type="#_x0000_t75">
                  <v:imagedata o:title="" r:id="rId13"/>
                </v:shape>
                <o:OLEObject Type="Embed" ProgID="Visio.Drawing.11" ShapeID="_x0000_i1029" DrawAspect="Content" ObjectID="_1554300601" r:id="rId14"/>
              </w:object>
            </w:r>
          </w:p>
          <w:p w:rsidRPr="00831CB1" w:rsidR="00831CB1" w:rsidP="448CDD5D" w:rsidRDefault="00831CB1" w14:paraId="23B8B85C" w14:textId="77777777" w14:noSpellErr="1">
            <w:pPr>
              <w:pStyle w:val="BodyText"/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- pokazivač p1 pokazuje na a, pokazivač p2 pokazuje na b, to možete zamisliti ovako:</w:t>
            </w:r>
          </w:p>
          <w:p w:rsidRPr="00831CB1" w:rsidR="00831CB1" w:rsidP="00831CB1" w:rsidRDefault="00831CB1" w14:paraId="00855653" w14:textId="77777777">
            <w:pPr>
              <w:pStyle w:val="BodyText"/>
              <w:tabs>
                <w:tab w:val="num" w:pos="360"/>
              </w:tabs>
              <w:spacing w:before="120" w:after="80"/>
              <w:ind w:left="357" w:hanging="357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4592" w:dyaOrig="2064" w14:anchorId="2CE345D1">
                <v:shape id="_x0000_i1030" style="width:130.3pt;height:58.3pt" o:allowoverlap="f" o:ole="" type="#_x0000_t75">
                  <v:imagedata o:title="" r:id="rId15"/>
                </v:shape>
                <o:OLEObject Type="Embed" ProgID="Visio.Drawing.11" ShapeID="_x0000_i1030" DrawAspect="Content" ObjectID="_1554300602" r:id="rId16"/>
              </w:object>
            </w:r>
          </w:p>
          <w:p w:rsidRPr="00831CB1" w:rsidR="00831CB1" w:rsidP="448CDD5D" w:rsidRDefault="00831CB1" w14:paraId="164D6AC6" w14:textId="77777777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before="240" w:after="80"/>
              <w:ind w:left="181" w:hanging="181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sa naredbom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&lt;&lt; &amp;p1; se ispisuje memorijska adresa varijable p1 (</w:t>
            </w: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u w:val="single"/>
                <w:lang w:val="hr-BA"/>
              </w:rPr>
              <w:t>pokazivača</w:t>
            </w: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) tj. 0x110</w:t>
            </w:r>
          </w:p>
          <w:p w:rsidRPr="00831CB1" w:rsidR="00831CB1" w:rsidP="448CDD5D" w:rsidRDefault="00831CB1" w14:paraId="3305DF62" w14:textId="77777777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0" w:hanging="1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sa naredbom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&lt;&lt; p1; ispisujemo vrijednost varijable p1 (pokazivača) tj. u našem slučaju je to memorijska adresa varijable a (0x102)</w:t>
            </w:r>
          </w:p>
          <w:p w:rsidRPr="00831CB1" w:rsidR="00831CB1" w:rsidP="448CDD5D" w:rsidRDefault="00831CB1" w14:paraId="03579373" w14:textId="77777777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1" w:hanging="181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sa naredbom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cout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&lt;&lt; *p1; ispisujemo vrijednost koja se nalazi na memorijskoj lokaciji na koju pokazuje p1, tj. vrijednost 5</w:t>
            </w:r>
          </w:p>
          <w:p w:rsidRPr="00831CB1" w:rsidR="00831CB1" w:rsidP="448CDD5D" w:rsidRDefault="00831CB1" w14:paraId="51C060A1" w14:textId="77777777" w14:noSpellErr="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1" w:hanging="181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može se zaključiti da vrijede jednakosti (*p1 == a)  i  (*p2 == b)</w:t>
            </w:r>
          </w:p>
          <w:p w:rsidRPr="00831CB1" w:rsidR="00831CB1" w:rsidP="448CDD5D" w:rsidRDefault="00831CB1" w14:paraId="5C47EB5F" w14:textId="77777777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0" w:hanging="1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u slučaju da smo trebali zamijeniti vrijednost varijabli a i b u funkciji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main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to bi vršili na slijedeći način:</w:t>
            </w:r>
          </w:p>
          <w:tbl>
            <w:tblPr>
              <w:tblW w:w="0" w:type="auto"/>
              <w:tblInd w:w="3348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ook w:val="0000" w:firstRow="0" w:lastRow="0" w:firstColumn="0" w:lastColumn="0" w:noHBand="0" w:noVBand="0"/>
            </w:tblPr>
            <w:tblGrid>
              <w:gridCol w:w="3960"/>
            </w:tblGrid>
            <w:tr w:rsidRPr="00831CB1" w:rsidR="00831CB1" w:rsidTr="448CDD5D" w14:paraId="237FA5AC" w14:textId="77777777">
              <w:tc>
                <w:tcPr>
                  <w:tcW w:w="3960" w:type="dxa"/>
                  <w:tcMar/>
                </w:tcPr>
                <w:p w:rsidRPr="00831CB1" w:rsidR="00831CB1" w:rsidP="448CDD5D" w:rsidRDefault="00831CB1" w14:paraId="4E1D8CCE" w14:textId="77777777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color w:val="0000FF"/>
                      <w:sz w:val="18"/>
                      <w:szCs w:val="18"/>
                      <w:lang w:val="hr-BA"/>
                    </w:rPr>
                    <w:t>int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 </w:t>
                  </w: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temp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;</w:t>
                  </w:r>
                </w:p>
                <w:p w:rsidRPr="00831CB1" w:rsidR="00831CB1" w:rsidP="448CDD5D" w:rsidRDefault="00831CB1" w14:paraId="5EAF86E3" w14:textId="77777777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temp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 = a;</w:t>
                  </w:r>
                </w:p>
                <w:p w:rsidRPr="00831CB1" w:rsidR="00831CB1" w:rsidP="448CDD5D" w:rsidRDefault="00831CB1" w14:paraId="0ED69A52" w14:textId="77777777" w14:noSpellErr="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a = b;</w:t>
                  </w:r>
                </w:p>
                <w:p w:rsidRPr="00831CB1" w:rsidR="00831CB1" w:rsidP="448CDD5D" w:rsidRDefault="00831CB1" w14:paraId="59EAE5D3" w14:textId="77777777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b = </w:t>
                  </w: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temp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;</w:t>
                  </w:r>
                </w:p>
              </w:tc>
            </w:tr>
          </w:tbl>
          <w:p w:rsidRPr="00831CB1" w:rsidR="00831CB1" w:rsidP="448CDD5D" w:rsidRDefault="00831CB1" w14:paraId="73037F0A" w14:textId="77777777" w14:noSpellErr="1">
            <w:pPr>
              <w:pStyle w:val="BodyText"/>
              <w:spacing w:before="240"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- ako bi u funkciji zamjeni zamjenu varijabli (pokušali) vršiti na slijedeći način…</w:t>
            </w:r>
          </w:p>
          <w:tbl>
            <w:tblPr>
              <w:tblW w:w="0" w:type="auto"/>
              <w:tblInd w:w="3348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ook w:val="0000" w:firstRow="0" w:lastRow="0" w:firstColumn="0" w:lastColumn="0" w:noHBand="0" w:noVBand="0"/>
            </w:tblPr>
            <w:tblGrid>
              <w:gridCol w:w="3960"/>
            </w:tblGrid>
            <w:tr w:rsidRPr="00831CB1" w:rsidR="00831CB1" w:rsidTr="448CDD5D" w14:paraId="54ED4E14" w14:textId="77777777">
              <w:tc>
                <w:tcPr>
                  <w:tcW w:w="3960" w:type="dxa"/>
                  <w:tcMar/>
                </w:tcPr>
                <w:p w:rsidRPr="00831CB1" w:rsidR="00831CB1" w:rsidP="448CDD5D" w:rsidRDefault="00831CB1" w14:paraId="682D8E61" w14:textId="77777777">
                  <w:pPr>
                    <w:pStyle w:val="BodyText"/>
                    <w:tabs>
                      <w:tab w:val="num" w:pos="360"/>
                    </w:tabs>
                    <w:ind w:left="360" w:hanging="360"/>
                    <w:jc w:val="left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color w:val="0000FF"/>
                      <w:sz w:val="18"/>
                      <w:szCs w:val="18"/>
                      <w:lang w:val="hr-BA"/>
                    </w:rPr>
                    <w:t>int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* </w:t>
                  </w: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temp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; </w:t>
                  </w:r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color w:val="008000"/>
                      <w:sz w:val="18"/>
                      <w:szCs w:val="18"/>
                      <w:lang w:val="hr-BA"/>
                    </w:rPr>
                    <w:t>//pomoćni pokazivač</w:t>
                  </w:r>
                </w:p>
                <w:p w:rsidRPr="00831CB1" w:rsidR="00831CB1" w:rsidP="448CDD5D" w:rsidRDefault="00831CB1" w14:paraId="36BC00DF" w14:textId="77777777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temp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 = p1;</w:t>
                  </w:r>
                </w:p>
                <w:p w:rsidRPr="00831CB1" w:rsidR="00831CB1" w:rsidP="448CDD5D" w:rsidRDefault="00831CB1" w14:paraId="657A387C" w14:textId="77777777" w14:noSpellErr="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p1 = p2;</w:t>
                  </w:r>
                </w:p>
                <w:p w:rsidRPr="00831CB1" w:rsidR="00831CB1" w:rsidP="448CDD5D" w:rsidRDefault="00831CB1" w14:paraId="1CD5E635" w14:textId="77777777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p2 = </w:t>
                  </w: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temp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;</w:t>
                  </w:r>
                </w:p>
              </w:tc>
            </w:tr>
          </w:tbl>
          <w:p w:rsidRPr="00831CB1" w:rsidR="00831CB1" w:rsidP="448CDD5D" w:rsidRDefault="00831CB1" w14:paraId="2ED93267" w14:textId="77777777" w14:noSpellErr="1">
            <w:pPr>
              <w:pStyle w:val="BodyText"/>
              <w:numPr>
                <w:ilvl w:val="0"/>
                <w:numId w:val="5"/>
              </w:numPr>
              <w:spacing w:before="240" w:after="80"/>
              <w:ind w:left="714" w:hanging="357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onda bi se </w:t>
            </w: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u w:val="single"/>
                <w:lang w:val="hr-BA"/>
              </w:rPr>
              <w:t>samo</w:t>
            </w: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'smjer' pokazivača promijenio, ali ne i </w:t>
            </w: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u w:val="single"/>
                <w:lang w:val="hr-BA"/>
              </w:rPr>
              <w:t>vrijednosti</w:t>
            </w: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varijabli a i b </w:t>
            </w:r>
          </w:p>
          <w:p w:rsidRPr="00831CB1" w:rsidR="00831CB1" w:rsidP="448CDD5D" w:rsidRDefault="00831CB1" w14:paraId="5D6F6ACA" w14:textId="77777777" w14:noSpellErr="1">
            <w:pPr>
              <w:pStyle w:val="BodyText"/>
              <w:numPr>
                <w:ilvl w:val="0"/>
                <w:numId w:val="5"/>
              </w:numPr>
              <w:spacing w:after="80"/>
              <w:ind w:left="714" w:hanging="357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promjena pokazivača nam nije ni od kakve koristi jer će pokazivači ionako 'nestati' nakon završetka funkcije; cilj nam je promijeniti vrijednosti a i b koje će i dalje postojati nakon završetka funkcije</w:t>
            </w:r>
          </w:p>
          <w:p w:rsidRPr="00831CB1" w:rsidR="00831CB1" w:rsidP="448CDD5D" w:rsidRDefault="00831CB1" w14:paraId="1660AB44" w14:textId="77777777" w14:noSpellErr="1">
            <w:pPr>
              <w:pStyle w:val="BodyText"/>
              <w:numPr>
                <w:ilvl w:val="0"/>
                <w:numId w:val="5"/>
              </w:numPr>
              <w:spacing w:after="80"/>
              <w:ind w:left="714" w:hanging="357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u prethodnom nepoželjnom primjeru imali bi sljedeću situaciju:</w:t>
            </w:r>
          </w:p>
          <w:p w:rsidRPr="00831CB1" w:rsidR="00831CB1" w:rsidP="00831CB1" w:rsidRDefault="00831CB1" w14:paraId="1597080D" w14:textId="77777777">
            <w:pPr>
              <w:pStyle w:val="BodyText"/>
              <w:tabs>
                <w:tab w:val="num" w:pos="360"/>
              </w:tabs>
              <w:spacing w:after="80"/>
              <w:ind w:left="360" w:hanging="360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10612" w:dyaOrig="2826" w14:anchorId="25FA36D9">
                <v:shape id="_x0000_i1031" style="width:418.75pt;height:87.9pt" o:allowoverlap="f" o:ole="" type="#_x0000_t75">
                  <v:imagedata o:title="" r:id="rId17"/>
                </v:shape>
                <o:OLEObject Type="Embed" ProgID="Visio.Drawing.11" ShapeID="_x0000_i1031" DrawAspect="Content" ObjectID="_1554300603" r:id="rId18"/>
              </w:object>
            </w:r>
          </w:p>
          <w:p w:rsidRPr="00831CB1" w:rsidR="00831CB1" w:rsidP="00831CB1" w:rsidRDefault="00831CB1" w14:paraId="5E1CA4FA" w14:textId="77777777">
            <w:pPr>
              <w:pStyle w:val="BodyText"/>
              <w:tabs>
                <w:tab w:val="num" w:pos="360"/>
              </w:tabs>
              <w:spacing w:after="80"/>
              <w:ind w:left="360" w:hanging="360"/>
              <w:rPr>
                <w:rFonts w:asciiTheme="minorHAnsi" w:hAnsiTheme="minorHAnsi" w:cstheme="minorHAnsi"/>
                <w:bCs/>
                <w:lang w:val="hr-BA"/>
              </w:rPr>
            </w:pPr>
          </w:p>
          <w:p w:rsidRPr="00831CB1" w:rsidR="00831CB1" w:rsidP="448CDD5D" w:rsidRDefault="00831CB1" w14:paraId="0BF1E4E3" w14:textId="77777777" w14:noSpellErr="1">
            <w:pPr>
              <w:pStyle w:val="BodyText"/>
              <w:numPr>
                <w:ilvl w:val="0"/>
                <w:numId w:val="5"/>
              </w:numPr>
              <w:spacing w:before="120"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ispravan primjer zamjene vrijednosti varijabli a i b: </w:t>
            </w:r>
          </w:p>
          <w:p w:rsidRPr="00831CB1" w:rsidR="00831CB1" w:rsidP="448CDD5D" w:rsidRDefault="00831CB1" w14:paraId="59E698AD" w14:textId="77777777">
            <w:pPr>
              <w:pStyle w:val="BodyText"/>
              <w:numPr>
                <w:ilvl w:val="1"/>
                <w:numId w:val="5"/>
              </w:numPr>
              <w:spacing w:before="120"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zamjenu vrijednost varijabli a i b, činit ćemo na sličan način kao što bi to činili u funkciji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main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, ali umjesto a koristit ćemo *p1 i umjesto b koristit ćemo *p2:</w:t>
            </w:r>
          </w:p>
          <w:tbl>
            <w:tblPr>
              <w:tblW w:w="0" w:type="auto"/>
              <w:tblInd w:w="3348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ook w:val="0000" w:firstRow="0" w:lastRow="0" w:firstColumn="0" w:lastColumn="0" w:noHBand="0" w:noVBand="0"/>
            </w:tblPr>
            <w:tblGrid>
              <w:gridCol w:w="3960"/>
            </w:tblGrid>
            <w:tr w:rsidRPr="00831CB1" w:rsidR="00831CB1" w:rsidTr="448CDD5D" w14:paraId="379036FA" w14:textId="77777777">
              <w:tc>
                <w:tcPr>
                  <w:tcW w:w="3960" w:type="dxa"/>
                  <w:tcMar/>
                </w:tcPr>
                <w:p w:rsidRPr="00831CB1" w:rsidR="00831CB1" w:rsidP="448CDD5D" w:rsidRDefault="00831CB1" w14:paraId="7E7C183C" w14:textId="77777777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color w:val="0000FF"/>
                      <w:sz w:val="18"/>
                      <w:szCs w:val="18"/>
                      <w:lang w:val="hr-BA"/>
                    </w:rPr>
                    <w:t>int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 </w:t>
                  </w: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temp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; </w:t>
                  </w:r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color w:val="008000"/>
                      <w:sz w:val="17"/>
                      <w:szCs w:val="17"/>
                      <w:lang w:val="hr-BA"/>
                    </w:rPr>
                    <w:t>// sada ovo nije pokazivač</w:t>
                  </w:r>
                </w:p>
                <w:p w:rsidRPr="00831CB1" w:rsidR="00831CB1" w:rsidP="448CDD5D" w:rsidRDefault="00831CB1" w14:paraId="79BAAB82" w14:textId="77777777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temp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 = *p1;</w:t>
                  </w:r>
                </w:p>
                <w:p w:rsidRPr="00831CB1" w:rsidR="00831CB1" w:rsidP="448CDD5D" w:rsidRDefault="00831CB1" w14:paraId="095281DB" w14:textId="77777777" w14:noSpellErr="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*p1 = *p2;</w:t>
                  </w:r>
                </w:p>
                <w:p w:rsidRPr="00831CB1" w:rsidR="00831CB1" w:rsidP="448CDD5D" w:rsidRDefault="00831CB1" w14:paraId="3D4C6A21" w14:textId="77777777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</w:pPr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 xml:space="preserve">*p2 = </w:t>
                  </w:r>
                  <w:proofErr w:type="spellStart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temp</w:t>
                  </w:r>
                  <w:proofErr w:type="spellEnd"/>
                  <w:r w:rsidRPr="448CDD5D" w:rsidR="448CDD5D">
                    <w:rPr>
                      <w:rFonts w:ascii="Calibri,Times New Roman" w:hAnsi="Calibri,Times New Roman" w:eastAsia="Calibri,Times New Roman" w:cs="Calibri,Times New Roman" w:asciiTheme="minorAscii" w:hAnsiTheme="minorAscii" w:eastAsiaTheme="minorAscii" w:cstheme="minorAscii"/>
                      <w:sz w:val="18"/>
                      <w:szCs w:val="18"/>
                      <w:lang w:val="hr-BA"/>
                    </w:rPr>
                    <w:t>;</w:t>
                  </w:r>
                </w:p>
              </w:tc>
            </w:tr>
          </w:tbl>
          <w:p w:rsidRPr="00831CB1" w:rsidR="00831CB1" w:rsidP="448CDD5D" w:rsidRDefault="00831CB1" w14:paraId="3299D722" w14:textId="77777777" w14:noSpellErr="1">
            <w:pPr>
              <w:spacing w:after="60"/>
              <w:jc w:val="both"/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  <w:t>Napomena:</w:t>
            </w:r>
          </w:p>
          <w:p w:rsidRPr="00831CB1" w:rsidR="00831CB1" w:rsidP="448CDD5D" w:rsidRDefault="00831CB1" w14:paraId="52DF03AD" w14:textId="77777777">
            <w:pPr>
              <w:pStyle w:val="BodyText"/>
              <w:spacing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Obratite pažnju na program sa pokazivačem u funkciji f1 sa stranice 41, gdje su korištene dodatne zagrade za (*u2)++. U ovom slučaju će se vrijednost na koji pokazuje pokazivač (neki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  <w:t>integer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)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inkrementirati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. Da smo koristili samo *u2++; to bi značilo da se vrijednost pokazivača (varijable) u2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inkrementira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, tj. adresa će se povećati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npr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: sa 0x102 na 0x104 (za veličinu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  <w:t>integera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). Navedeno se događa jer operator  inkrementa '++' ima veći prioritet nego operator za 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dereferenciranje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 xml:space="preserve"> '*'.  </w:t>
            </w:r>
          </w:p>
          <w:p w:rsidRPr="00831CB1" w:rsidR="00831CB1" w:rsidP="448CDD5D" w:rsidRDefault="00831CB1" w14:paraId="141D7A8E" w14:textId="29AD6D3A">
            <w:pPr>
              <w:pStyle w:val="BodyText"/>
              <w:spacing w:before="120" w:after="8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U slučaju da nisu korištene dodatne zagrade vrijednost varijable u2 bi se promijenila (</w:t>
            </w:r>
            <w:proofErr w:type="spellStart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inkrementirala</w:t>
            </w:r>
            <w:proofErr w:type="spellEnd"/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), pa bi u2 pokazivao na neku novu lokaciju. To može dovesti do grešaka u radu aplikacije, jer operativni sistem ne bi dozvolio čitanje memorijske adrese koja nije dodijeljena za korištenje vašem programu.</w:t>
            </w:r>
          </w:p>
        </w:tc>
      </w:tr>
    </w:tbl>
    <w:p w:rsidR="007D0037" w:rsidP="007D0037" w:rsidRDefault="007D0037" w14:paraId="3A357C4C" w14:textId="77777777">
      <w:pPr>
        <w:pStyle w:val="BodyText"/>
        <w:ind w:left="720"/>
        <w:rPr>
          <w:rFonts w:asciiTheme="minorHAnsi" w:hAnsiTheme="minorHAnsi" w:cstheme="minorHAnsi"/>
          <w:bCs/>
          <w:lang w:val="hr-BA"/>
        </w:rPr>
      </w:pPr>
    </w:p>
    <w:p w:rsidR="00187D63" w:rsidP="448CDD5D" w:rsidRDefault="00187D63" w14:paraId="6A784A9E" w14:textId="3479A82C" w14:noSpellErr="1">
      <w:pPr>
        <w:pStyle w:val="BodyText"/>
        <w:numPr>
          <w:ilvl w:val="0"/>
          <w:numId w:val="16"/>
        </w:numPr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Riješite prethodni zadatak pomoću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i w:val="1"/>
          <w:iCs w:val="1"/>
          <w:lang w:val="hr-BA"/>
        </w:rPr>
        <w:t>reference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. </w:t>
      </w:r>
    </w:p>
    <w:p w:rsidRPr="00D375A1" w:rsidR="007D0037" w:rsidP="007D0037" w:rsidRDefault="007D0037" w14:paraId="69E53086" w14:textId="77777777">
      <w:pPr>
        <w:pStyle w:val="BodyText"/>
        <w:ind w:left="720"/>
        <w:rPr>
          <w:rFonts w:asciiTheme="minorHAnsi" w:hAnsiTheme="minorHAnsi" w:cstheme="minorHAnsi"/>
          <w:bCs/>
          <w:lang w:val="hr-BA"/>
        </w:rPr>
      </w:pPr>
    </w:p>
    <w:p w:rsidR="00187D63" w:rsidP="00187D63" w:rsidRDefault="00187D63" w14:paraId="02422646" w14:textId="5C72959D">
      <w:pPr>
        <w:pStyle w:val="BodyText"/>
        <w:rPr>
          <w:bCs/>
          <w:i/>
          <w:iCs/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Pr="00187D63" w:rsidR="00187D63" w:rsidTr="448CDD5D" w14:paraId="1EB4C532" w14:textId="77777777">
        <w:tc>
          <w:tcPr>
            <w:tcW w:w="9062" w:type="dxa"/>
            <w:shd w:val="clear" w:color="auto" w:fill="E2EFD9" w:themeFill="accent6" w:themeFillTint="33"/>
            <w:tcMar/>
          </w:tcPr>
          <w:p w:rsidRPr="00187D63" w:rsidR="00187D63" w:rsidP="448CDD5D" w:rsidRDefault="00187D63" w14:paraId="00CFB4D6" w14:textId="77777777" w14:noSpellErr="1">
            <w:pPr>
              <w:pStyle w:val="BodyText"/>
              <w:spacing w:after="120"/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i w:val="1"/>
                <w:iCs w:val="1"/>
                <w:lang w:val="hr-BA"/>
              </w:rPr>
              <w:t>Pomoć:</w:t>
            </w:r>
          </w:p>
          <w:p w:rsidRPr="00187D63" w:rsidR="00187D63" w:rsidP="448CDD5D" w:rsidRDefault="00187D63" w14:paraId="3B591FC7" w14:textId="77777777" w14:noSpellErr="1">
            <w:pPr>
              <w:pStyle w:val="BodyText"/>
              <w:numPr>
                <w:ilvl w:val="0"/>
                <w:numId w:val="5"/>
              </w:numPr>
              <w:spacing w:after="12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Kod poziva funkcije zamjeni po referenci nećemo prosljeđivati adrese varijabli a i b nego samo vrijednosti varijabli a i b.</w:t>
            </w:r>
          </w:p>
          <w:p w:rsidRPr="00187D63" w:rsidR="00187D63" w:rsidP="448CDD5D" w:rsidRDefault="00187D63" w14:paraId="6524EB4F" w14:textId="77777777" w14:noSpellErr="1">
            <w:pPr>
              <w:pStyle w:val="BodyText"/>
              <w:numPr>
                <w:ilvl w:val="0"/>
                <w:numId w:val="5"/>
              </w:numPr>
              <w:spacing w:after="120"/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</w:pPr>
            <w:r w:rsidRPr="448CDD5D" w:rsidR="448CDD5D">
              <w:rPr>
                <w:rFonts w:ascii="Calibri" w:hAnsi="Calibri" w:eastAsia="Calibri" w:cs="Calibri" w:asciiTheme="minorAscii" w:hAnsiTheme="minorAscii" w:eastAsiaTheme="minorAscii" w:cstheme="minorAscii"/>
                <w:lang w:val="hr-BA"/>
              </w:rPr>
              <w:t>Imat ćemo sljedeću situaciju:</w:t>
            </w:r>
          </w:p>
          <w:p w:rsidRPr="00187D63" w:rsidR="00187D63" w:rsidP="00187D63" w:rsidRDefault="00187D63" w14:paraId="04933715" w14:textId="54642F15">
            <w:pPr>
              <w:pStyle w:val="BodyText"/>
              <w:rPr>
                <w:rFonts w:asciiTheme="minorHAnsi" w:hAnsiTheme="minorHAnsi" w:cstheme="minorHAnsi"/>
                <w:bCs/>
                <w:i/>
                <w:iCs/>
                <w:lang w:val="hr-BA"/>
              </w:rPr>
            </w:pPr>
            <w:r w:rsidRPr="00187D63">
              <w:rPr>
                <w:rFonts w:asciiTheme="minorHAnsi" w:hAnsiTheme="minorHAnsi" w:cstheme="minorHAnsi"/>
                <w:lang w:val="hr-BA"/>
              </w:rPr>
              <w:object w:dxaOrig="3874" w:dyaOrig="1101" w14:anchorId="17FDDB38">
                <v:shape id="_x0000_i1032" style="width:152.4pt;height:42.4pt" o:allowoverlap="f" o:ole="" type="#_x0000_t75">
                  <v:imagedata o:title="" r:id="rId19"/>
                </v:shape>
                <o:OLEObject Type="Embed" ProgID="Visio.Drawing.11" ShapeID="_x0000_i1032" DrawAspect="Content" ObjectID="_1554300604" r:id="rId20"/>
              </w:object>
            </w:r>
          </w:p>
        </w:tc>
      </w:tr>
    </w:tbl>
    <w:p w:rsidR="00187D63" w:rsidP="00187D63" w:rsidRDefault="00187D63" w14:paraId="32E2974E" w14:textId="711CDA1D">
      <w:pPr>
        <w:pStyle w:val="BodyText"/>
        <w:rPr>
          <w:bCs/>
          <w:i/>
          <w:iCs/>
          <w:lang w:val="hr-BA"/>
        </w:rPr>
      </w:pPr>
    </w:p>
    <w:p w:rsidRPr="003D74FF" w:rsidR="001E4607" w:rsidP="00187D63" w:rsidRDefault="001E4607" w14:paraId="7AE87FA5" w14:textId="77777777">
      <w:pPr>
        <w:pStyle w:val="BodyText"/>
        <w:rPr>
          <w:bCs/>
          <w:i/>
          <w:iCs/>
          <w:lang w:val="hr-B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Pr="001E4607" w:rsidR="001E4607" w:rsidTr="448CDD5D" w14:paraId="37079B04" w14:textId="77777777">
        <w:tc>
          <w:tcPr>
            <w:tcW w:w="9062" w:type="dxa"/>
            <w:shd w:val="clear" w:color="auto" w:fill="DEEAF6" w:themeFill="accent5" w:themeFillTint="33"/>
            <w:tcMar/>
          </w:tcPr>
          <w:p w:rsidRPr="001E4607" w:rsidR="001E4607" w:rsidP="001E4607" w:rsidRDefault="001E4607" w14:paraId="3CAC3F5D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794DB9" w:rsidTr="448CDD5D" w14:paraId="2E37B5DC" w14:textId="77777777">
        <w:tblPrEx>
          <w:shd w:val="clear" w:color="auto" w:fill="DEEAF6" w:themeFill="accent5" w:themeFillTint="33"/>
        </w:tblPrEx>
        <w:tc>
          <w:tcPr>
            <w:tcW w:w="9062" w:type="dxa"/>
            <w:shd w:val="clear" w:color="auto" w:fill="DEEAF6" w:themeFill="accent5" w:themeFillTint="33"/>
            <w:tcMar/>
          </w:tcPr>
          <w:p w:rsidR="00794DB9" w:rsidP="448CDD5D" w:rsidRDefault="00794DB9" w14:paraId="5CECE328" w14:textId="4EE19B6D">
            <w:pPr/>
            <w:r w:rsidRPr="448CDD5D" w:rsidR="448CDD5D">
              <w:rPr>
                <w:noProof w:val="0"/>
                <w:lang w:val="hr-BA"/>
              </w:rPr>
              <w:t>#</w:t>
            </w:r>
            <w:proofErr w:type="spellStart"/>
            <w:r w:rsidRPr="448CDD5D" w:rsidR="448CDD5D">
              <w:rPr>
                <w:noProof w:val="0"/>
                <w:lang w:val="hr-BA"/>
              </w:rPr>
              <w:t>includ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&lt;</w:t>
            </w:r>
            <w:proofErr w:type="spellStart"/>
            <w:r w:rsidRPr="448CDD5D" w:rsidR="448CDD5D">
              <w:rPr>
                <w:noProof w:val="0"/>
                <w:lang w:val="hr-BA"/>
              </w:rPr>
              <w:t>iostream</w:t>
            </w:r>
            <w:proofErr w:type="spellEnd"/>
            <w:r w:rsidRPr="448CDD5D" w:rsidR="448CDD5D">
              <w:rPr>
                <w:noProof w:val="0"/>
                <w:lang w:val="hr-BA"/>
              </w:rPr>
              <w:t>&gt;</w:t>
            </w:r>
          </w:p>
          <w:p w:rsidR="00794DB9" w:rsidP="448CDD5D" w:rsidRDefault="00794DB9" w14:paraId="48692C55" w14:textId="6FC61CC3">
            <w:pPr/>
            <w:proofErr w:type="spellStart"/>
            <w:r w:rsidRPr="448CDD5D" w:rsidR="448CDD5D">
              <w:rPr>
                <w:noProof w:val="0"/>
                <w:lang w:val="hr-BA"/>
              </w:rPr>
              <w:t>using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namespac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 </w:t>
            </w:r>
            <w:proofErr w:type="spellStart"/>
            <w:r w:rsidRPr="448CDD5D" w:rsidR="448CDD5D">
              <w:rPr>
                <w:noProof w:val="0"/>
                <w:lang w:val="hr-BA"/>
              </w:rPr>
              <w:t>std</w:t>
            </w:r>
            <w:proofErr w:type="spellEnd"/>
            <w:r w:rsidRPr="448CDD5D" w:rsidR="448CDD5D">
              <w:rPr>
                <w:noProof w:val="0"/>
                <w:lang w:val="hr-BA"/>
              </w:rPr>
              <w:t>;</w:t>
            </w:r>
          </w:p>
          <w:p w:rsidR="00794DB9" w:rsidP="448CDD5D" w:rsidRDefault="00794DB9" w14:paraId="5DBB0268" w14:textId="6E8304C7">
            <w:pPr/>
            <w:r w:rsidRPr="448CDD5D" w:rsidR="448CDD5D">
              <w:rPr>
                <w:noProof w:val="0"/>
                <w:lang w:val="hr-BA"/>
              </w:rPr>
              <w:t xml:space="preserve"> </w:t>
            </w:r>
          </w:p>
          <w:p w:rsidR="00794DB9" w:rsidP="448CDD5D" w:rsidRDefault="00794DB9" w14:paraId="6729E8E1" w14:textId="29EAA7FE">
            <w:pPr/>
            <w:r w:rsidRPr="448CDD5D" w:rsidR="448CDD5D">
              <w:rPr>
                <w:noProof w:val="0"/>
                <w:lang w:val="hr-BA"/>
              </w:rPr>
              <w:t>#</w:t>
            </w:r>
            <w:proofErr w:type="spellStart"/>
            <w:r w:rsidRPr="448CDD5D" w:rsidR="448CDD5D">
              <w:rPr>
                <w:noProof w:val="0"/>
                <w:lang w:val="hr-BA"/>
              </w:rPr>
              <w:t>includ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&lt;</w:t>
            </w:r>
            <w:proofErr w:type="spellStart"/>
            <w:r w:rsidRPr="448CDD5D" w:rsidR="448CDD5D">
              <w:rPr>
                <w:noProof w:val="0"/>
                <w:lang w:val="hr-BA"/>
              </w:rPr>
              <w:t>iostream</w:t>
            </w:r>
            <w:proofErr w:type="spellEnd"/>
            <w:r w:rsidRPr="448CDD5D" w:rsidR="448CDD5D">
              <w:rPr>
                <w:noProof w:val="0"/>
                <w:lang w:val="hr-BA"/>
              </w:rPr>
              <w:t>&gt;</w:t>
            </w:r>
          </w:p>
          <w:p w:rsidR="00794DB9" w:rsidP="448CDD5D" w:rsidRDefault="00794DB9" w14:paraId="2231B38B" w14:textId="50CBCFC8">
            <w:pPr/>
            <w:proofErr w:type="spellStart"/>
            <w:r w:rsidRPr="448CDD5D" w:rsidR="448CDD5D">
              <w:rPr>
                <w:noProof w:val="0"/>
                <w:lang w:val="hr-BA"/>
              </w:rPr>
              <w:t>using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namespac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std</w:t>
            </w:r>
            <w:proofErr w:type="spellEnd"/>
            <w:r w:rsidRPr="448CDD5D" w:rsidR="448CDD5D">
              <w:rPr>
                <w:noProof w:val="0"/>
                <w:lang w:val="hr-BA"/>
              </w:rPr>
              <w:t>;</w:t>
            </w:r>
          </w:p>
          <w:p w:rsidR="00794DB9" w:rsidP="448CDD5D" w:rsidRDefault="00794DB9" w14:paraId="0B1E3EDD" w14:textId="4378E22A">
            <w:pPr/>
            <w:proofErr w:type="spellStart"/>
            <w:r w:rsidRPr="448CDD5D" w:rsidR="448CDD5D">
              <w:rPr>
                <w:noProof w:val="0"/>
                <w:lang w:val="hr-BA"/>
              </w:rPr>
              <w:t>void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zamjeni(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&amp; r1,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>&amp; r2)</w:t>
            </w:r>
          </w:p>
          <w:p w:rsidR="00794DB9" w:rsidP="448CDD5D" w:rsidRDefault="00794DB9" w14:noSpellErr="1" w14:paraId="2EEABA76" w14:textId="0F700571">
            <w:pPr/>
            <w:r w:rsidRPr="448CDD5D" w:rsidR="448CDD5D">
              <w:rPr>
                <w:noProof w:val="0"/>
                <w:lang w:val="hr-BA"/>
              </w:rPr>
              <w:t>{</w:t>
            </w:r>
          </w:p>
          <w:p w:rsidR="00794DB9" w:rsidP="448CDD5D" w:rsidRDefault="00794DB9" w14:paraId="0C8B24AC" w14:textId="26522B7A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t = r1;</w:t>
            </w:r>
          </w:p>
          <w:p w:rsidR="00794DB9" w:rsidP="448CDD5D" w:rsidRDefault="00794DB9" w14:noSpellErr="1" w14:paraId="5648ACF1" w14:textId="11254F49">
            <w:pPr/>
            <w:r w:rsidRPr="448CDD5D" w:rsidR="448CDD5D">
              <w:rPr>
                <w:noProof w:val="0"/>
                <w:lang w:val="hr-BA"/>
              </w:rPr>
              <w:t xml:space="preserve">    r1 = r2;</w:t>
            </w:r>
          </w:p>
          <w:p w:rsidR="00794DB9" w:rsidP="448CDD5D" w:rsidRDefault="00794DB9" w14:noSpellErr="1" w14:paraId="758B68C6" w14:textId="45747C89">
            <w:pPr/>
            <w:r w:rsidRPr="448CDD5D" w:rsidR="448CDD5D">
              <w:rPr>
                <w:noProof w:val="0"/>
                <w:lang w:val="hr-BA"/>
              </w:rPr>
              <w:t xml:space="preserve">    r2 = t;</w:t>
            </w:r>
          </w:p>
          <w:p w:rsidR="00794DB9" w:rsidP="448CDD5D" w:rsidRDefault="00794DB9" w14:noSpellErr="1" w14:paraId="455728F1" w14:textId="56577EB1">
            <w:pPr/>
            <w:r w:rsidRPr="448CDD5D" w:rsidR="448CDD5D">
              <w:rPr>
                <w:noProof w:val="0"/>
                <w:lang w:val="hr-BA"/>
              </w:rPr>
              <w:t>}</w:t>
            </w:r>
          </w:p>
          <w:p w:rsidR="00794DB9" w:rsidP="448CDD5D" w:rsidRDefault="00794DB9" w14:paraId="04F03C55" w14:textId="7E42873A">
            <w:pPr/>
            <w:r w:rsidRPr="448CDD5D" w:rsidR="448CDD5D">
              <w:rPr>
                <w:noProof w:val="0"/>
                <w:lang w:val="hr-BA"/>
              </w:rPr>
              <w:t xml:space="preserve"> </w:t>
            </w:r>
          </w:p>
          <w:p w:rsidR="00794DB9" w:rsidP="448CDD5D" w:rsidRDefault="00794DB9" w14:paraId="72D6BE11" w14:textId="2A857D73">
            <w:pPr/>
            <w:proofErr w:type="spellStart"/>
            <w:r w:rsidRPr="448CDD5D" w:rsidR="448CDD5D">
              <w:rPr>
                <w:noProof w:val="0"/>
                <w:lang w:val="hr-BA"/>
              </w:rPr>
              <w:t>void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zamjeni(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* p1,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>* p2)</w:t>
            </w:r>
          </w:p>
          <w:p w:rsidR="00794DB9" w:rsidP="448CDD5D" w:rsidRDefault="00794DB9" w14:noSpellErr="1" w14:paraId="38019799" w14:textId="2E3BF57C">
            <w:pPr/>
            <w:r w:rsidRPr="448CDD5D" w:rsidR="448CDD5D">
              <w:rPr>
                <w:noProof w:val="0"/>
                <w:lang w:val="hr-BA"/>
              </w:rPr>
              <w:t>{</w:t>
            </w:r>
          </w:p>
          <w:p w:rsidR="00794DB9" w:rsidP="448CDD5D" w:rsidRDefault="00794DB9" w14:paraId="7437A87B" w14:textId="27B9BF47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t = *p1;</w:t>
            </w:r>
          </w:p>
          <w:p w:rsidR="00794DB9" w:rsidP="448CDD5D" w:rsidRDefault="00794DB9" w14:noSpellErr="1" w14:paraId="7DBE235D" w14:textId="4E13A066">
            <w:pPr/>
            <w:r w:rsidRPr="448CDD5D" w:rsidR="448CDD5D">
              <w:rPr>
                <w:noProof w:val="0"/>
                <w:lang w:val="hr-BA"/>
              </w:rPr>
              <w:t xml:space="preserve">    *p1 = *p2;</w:t>
            </w:r>
          </w:p>
          <w:p w:rsidR="00794DB9" w:rsidP="448CDD5D" w:rsidRDefault="00794DB9" w14:noSpellErr="1" w14:paraId="1766885E" w14:textId="104046A7">
            <w:pPr/>
            <w:r w:rsidRPr="448CDD5D" w:rsidR="448CDD5D">
              <w:rPr>
                <w:noProof w:val="0"/>
                <w:lang w:val="hr-BA"/>
              </w:rPr>
              <w:t xml:space="preserve">    *p2 = t;</w:t>
            </w:r>
          </w:p>
          <w:p w:rsidR="00794DB9" w:rsidP="448CDD5D" w:rsidRDefault="00794DB9" w14:noSpellErr="1" w14:paraId="56E422BE" w14:textId="159FE28D">
            <w:pPr/>
            <w:r w:rsidRPr="448CDD5D" w:rsidR="448CDD5D">
              <w:rPr>
                <w:noProof w:val="0"/>
                <w:lang w:val="hr-BA"/>
              </w:rPr>
              <w:t>}</w:t>
            </w:r>
          </w:p>
          <w:p w:rsidR="00794DB9" w:rsidP="448CDD5D" w:rsidRDefault="00794DB9" w14:paraId="013687A1" w14:textId="73E5856C">
            <w:pPr/>
            <w:r w:rsidRPr="448CDD5D" w:rsidR="448CDD5D">
              <w:rPr>
                <w:noProof w:val="0"/>
                <w:lang w:val="hr-BA"/>
              </w:rPr>
              <w:t xml:space="preserve"> </w:t>
            </w:r>
          </w:p>
          <w:p w:rsidR="00794DB9" w:rsidP="448CDD5D" w:rsidRDefault="00794DB9" w14:paraId="701B4F05" w14:textId="4D3C3FBB">
            <w:pPr/>
            <w:proofErr w:type="spellStart"/>
            <w:r w:rsidRPr="448CDD5D" w:rsidR="448CDD5D">
              <w:rPr>
                <w:noProof w:val="0"/>
                <w:lang w:val="hr-BA"/>
              </w:rPr>
              <w:t>void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main</w:t>
            </w:r>
            <w:proofErr w:type="spellEnd"/>
            <w:r w:rsidRPr="448CDD5D" w:rsidR="448CDD5D">
              <w:rPr>
                <w:noProof w:val="0"/>
                <w:lang w:val="hr-BA"/>
              </w:rPr>
              <w:t>()</w:t>
            </w:r>
          </w:p>
          <w:p w:rsidR="00794DB9" w:rsidP="448CDD5D" w:rsidRDefault="00794DB9" w14:noSpellErr="1" w14:paraId="6D5C7C9A" w14:textId="48BE845D">
            <w:pPr/>
            <w:r w:rsidRPr="448CDD5D" w:rsidR="448CDD5D">
              <w:rPr>
                <w:noProof w:val="0"/>
                <w:lang w:val="hr-BA"/>
              </w:rPr>
              <w:t>{</w:t>
            </w:r>
          </w:p>
          <w:p w:rsidR="00794DB9" w:rsidP="448CDD5D" w:rsidRDefault="00794DB9" w14:paraId="458CA7C9" w14:textId="3542916C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a = 5;</w:t>
            </w:r>
          </w:p>
          <w:p w:rsidR="00794DB9" w:rsidP="448CDD5D" w:rsidRDefault="00794DB9" w14:paraId="6F01DC23" w14:textId="07534A8E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b = 6;</w:t>
            </w:r>
          </w:p>
          <w:p w:rsidR="00794DB9" w:rsidP="448CDD5D" w:rsidRDefault="00794DB9" w14:noSpellErr="1" w14:paraId="5EB989F7" w14:textId="540E4F1E">
            <w:pPr/>
            <w:r w:rsidRPr="448CDD5D" w:rsidR="448CDD5D">
              <w:rPr>
                <w:noProof w:val="0"/>
                <w:lang w:val="hr-BA"/>
              </w:rPr>
              <w:t xml:space="preserve">    zamjeni(a, b);   //referenca</w:t>
            </w:r>
          </w:p>
          <w:p w:rsidR="00794DB9" w:rsidP="448CDD5D" w:rsidRDefault="00794DB9" w14:noSpellErr="1" w14:paraId="7CF79654" w14:textId="39105686">
            <w:pPr/>
            <w:r w:rsidRPr="448CDD5D" w:rsidR="448CDD5D">
              <w:rPr>
                <w:noProof w:val="0"/>
                <w:lang w:val="hr-BA"/>
              </w:rPr>
              <w:t xml:space="preserve">    zamjeni(&amp;a, &amp;b); //pokazivači</w:t>
            </w:r>
          </w:p>
          <w:p w:rsidR="00794DB9" w:rsidP="448CDD5D" w:rsidRDefault="00794DB9" w14:paraId="65A24B3B" w14:textId="2EDB447E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cou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&lt;&lt; "a je " &lt;&lt; a &lt;&lt; </w:t>
            </w:r>
            <w:proofErr w:type="spellStart"/>
            <w:r w:rsidRPr="448CDD5D" w:rsidR="448CDD5D">
              <w:rPr>
                <w:noProof w:val="0"/>
                <w:lang w:val="hr-BA"/>
              </w:rPr>
              <w:t>endl</w:t>
            </w:r>
            <w:proofErr w:type="spellEnd"/>
            <w:r w:rsidRPr="448CDD5D" w:rsidR="448CDD5D">
              <w:rPr>
                <w:noProof w:val="0"/>
                <w:lang w:val="hr-BA"/>
              </w:rPr>
              <w:t>;</w:t>
            </w:r>
          </w:p>
          <w:p w:rsidR="00794DB9" w:rsidP="448CDD5D" w:rsidRDefault="00794DB9" w14:paraId="5EEA8A8F" w14:textId="7B96C7BE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cou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&lt;&lt; "b je " &lt;&lt; b &lt;&lt; </w:t>
            </w:r>
            <w:proofErr w:type="spellStart"/>
            <w:r w:rsidRPr="448CDD5D" w:rsidR="448CDD5D">
              <w:rPr>
                <w:noProof w:val="0"/>
                <w:lang w:val="hr-BA"/>
              </w:rPr>
              <w:t>endl</w:t>
            </w:r>
            <w:proofErr w:type="spellEnd"/>
            <w:r w:rsidRPr="448CDD5D" w:rsidR="448CDD5D">
              <w:rPr>
                <w:noProof w:val="0"/>
                <w:lang w:val="hr-BA"/>
              </w:rPr>
              <w:t>;</w:t>
            </w:r>
          </w:p>
          <w:p w:rsidR="00794DB9" w:rsidP="448CDD5D" w:rsidRDefault="00794DB9" w14:noSpellErr="1" w14:paraId="5BA1E7B0" w14:textId="76586D8C">
            <w:pPr/>
            <w:r w:rsidRPr="448CDD5D" w:rsidR="448CDD5D">
              <w:rPr>
                <w:noProof w:val="0"/>
                <w:lang w:val="hr-BA"/>
              </w:rPr>
              <w:t>}</w:t>
            </w:r>
          </w:p>
          <w:p w:rsidR="00794DB9" w:rsidP="448CDD5D" w:rsidRDefault="00794DB9" w14:paraId="0774E644" w14:textId="5B401683">
            <w:pPr/>
            <w:r w:rsidRPr="448CDD5D" w:rsidR="448CDD5D">
              <w:rPr>
                <w:noProof w:val="0"/>
                <w:lang w:val="hr-BA"/>
              </w:rPr>
              <w:t xml:space="preserve"> </w:t>
            </w:r>
          </w:p>
          <w:p w:rsidR="00794DB9" w:rsidP="448CDD5D" w:rsidRDefault="00794DB9" w14:paraId="05A1E0BF" w14:textId="2F86AA81">
            <w:pPr>
              <w:pStyle w:val="BodyText"/>
              <w:rPr>
                <w:lang w:val="hr-BA"/>
              </w:rPr>
            </w:pPr>
          </w:p>
        </w:tc>
      </w:tr>
    </w:tbl>
    <w:p w:rsidRPr="003D74FF" w:rsidR="00187D63" w:rsidP="00187D63" w:rsidRDefault="00187D63" w14:paraId="69FF3431" w14:textId="77777777">
      <w:pPr>
        <w:pStyle w:val="BodyText"/>
        <w:rPr>
          <w:bCs/>
          <w:lang w:val="hr-BA"/>
        </w:rPr>
      </w:pPr>
    </w:p>
    <w:p w:rsidR="00187D63" w:rsidP="00350527" w:rsidRDefault="00187D63" w14:paraId="2964A915" w14:textId="7777777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:rsidR="00831CB1" w:rsidP="00350527" w:rsidRDefault="00831CB1" w14:paraId="514C8676" w14:textId="0F9C9ECE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:rsidRPr="00187D63" w:rsidR="00187D63" w:rsidP="00187D63" w:rsidRDefault="00187D63" w14:paraId="467C910A" w14:textId="3652E332">
      <w:pPr>
        <w:pStyle w:val="Heading1"/>
      </w:pPr>
      <w:r w:rsidRPr="00187D63">
        <w:lastRenderedPageBreak/>
        <w:t>Zadatak 8</w:t>
      </w:r>
      <w:r>
        <w:rPr>
          <w:lang w:val="bs-Latn-BA"/>
        </w:rPr>
        <w:t>.</w:t>
      </w:r>
    </w:p>
    <w:p w:rsidRPr="005E47DB" w:rsidR="00187D63" w:rsidP="448CDD5D" w:rsidRDefault="00187D63" w14:paraId="33D4F7DD" w14:textId="77777777">
      <w:pPr>
        <w:pStyle w:val="BodyText"/>
        <w:numPr>
          <w:ilvl w:val="0"/>
          <w:numId w:val="6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deklarišit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pokazivač p1 na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i w:val="1"/>
          <w:iCs w:val="1"/>
          <w:lang w:val="hr-BA"/>
        </w:rPr>
        <w:t>int</w:t>
      </w:r>
      <w:proofErr w:type="spellEnd"/>
    </w:p>
    <w:p w:rsidRPr="005E47DB" w:rsidR="00187D63" w:rsidP="448CDD5D" w:rsidRDefault="00187D63" w14:paraId="0C359ADA" w14:textId="05740DE0">
      <w:pPr>
        <w:pStyle w:val="BodyText"/>
        <w:numPr>
          <w:ilvl w:val="0"/>
          <w:numId w:val="6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alocirajte prostor pokazivaču p1 u dinamičkoj memoriji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highlight w:val="yellow"/>
          <w:lang w:val="hr-BA"/>
        </w:rPr>
        <w:t xml:space="preserve">p1 =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highlight w:val="yellow"/>
          <w:lang w:val="hr-BA"/>
        </w:rPr>
        <w:t>new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highlight w:val="yellow"/>
          <w:lang w:val="hr-BA"/>
        </w:rPr>
        <w:t xml:space="preserve">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highlight w:val="yellow"/>
          <w:lang w:val="hr-BA"/>
        </w:rPr>
        <w:t>int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highlight w:val="yellow"/>
          <w:lang w:val="hr-BA"/>
        </w:rPr>
        <w:t>;</w:t>
      </w:r>
    </w:p>
    <w:p w:rsidRPr="005E47DB" w:rsidR="00187D63" w:rsidP="448CDD5D" w:rsidRDefault="00187D63" w14:paraId="7F824E32" w14:textId="77777777" w14:noSpellErr="1">
      <w:pPr>
        <w:pStyle w:val="BodyText"/>
        <w:numPr>
          <w:ilvl w:val="0"/>
          <w:numId w:val="6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učitajte broj sa tastature u prethodno alocirani prostor</w:t>
      </w:r>
    </w:p>
    <w:p w:rsidRPr="005E47DB" w:rsidR="00187D63" w:rsidP="448CDD5D" w:rsidRDefault="00187D63" w14:paraId="44FECC6D" w14:textId="77777777">
      <w:pPr>
        <w:pStyle w:val="BodyText"/>
        <w:numPr>
          <w:ilvl w:val="0"/>
          <w:numId w:val="6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inkrementirajt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prethodno uneseni broj koristeći pokazivač p1 pomoću operatora ++</w:t>
      </w:r>
    </w:p>
    <w:p w:rsidRPr="005E47DB" w:rsidR="00187D63" w:rsidP="448CDD5D" w:rsidRDefault="00187D63" w14:paraId="7DF5399A" w14:textId="77777777">
      <w:pPr>
        <w:pStyle w:val="BodyText"/>
        <w:numPr>
          <w:ilvl w:val="0"/>
          <w:numId w:val="6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definišit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i pozovite funkciju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b w:val="1"/>
          <w:bCs w:val="1"/>
          <w:lang w:val="hr-BA"/>
        </w:rPr>
        <w:t>promjeni_predznak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čiji će formalni parametar biti pokazivač; </w:t>
      </w:r>
    </w:p>
    <w:p w:rsidRPr="005E47DB" w:rsidR="00187D63" w:rsidP="448CDD5D" w:rsidRDefault="00187D63" w14:paraId="43AFB824" w14:textId="77777777" w14:noSpellErr="1">
      <w:pPr>
        <w:pStyle w:val="BodyText"/>
        <w:spacing w:after="60"/>
        <w:ind w:left="7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funkcija treba promijeniti predznak broju koji je korisnik unio u koraku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b w:val="1"/>
          <w:bCs w:val="1"/>
          <w:lang w:val="hr-BA"/>
        </w:rPr>
        <w:t>c</w:t>
      </w:r>
    </w:p>
    <w:p w:rsidRPr="005E47DB" w:rsidR="00187D63" w:rsidP="448CDD5D" w:rsidRDefault="00187D63" w14:paraId="4B44A487" w14:textId="3E104AC5" w14:noSpellErr="1">
      <w:pPr>
        <w:pStyle w:val="BodyText"/>
        <w:numPr>
          <w:ilvl w:val="0"/>
          <w:numId w:val="6"/>
        </w:numPr>
        <w:spacing w:after="6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deklarirajte varijablu d i neka pokazivač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b w:val="1"/>
          <w:bCs w:val="1"/>
          <w:lang w:val="hr-BA"/>
        </w:rPr>
        <w:t>p1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pokazuje na varijablu d </w:t>
      </w:r>
    </w:p>
    <w:p w:rsidRPr="005E47DB" w:rsidR="00187D63" w:rsidP="448CDD5D" w:rsidRDefault="00187D63" w14:paraId="03E6D7F7" w14:textId="77777777" w14:noSpellErr="1">
      <w:pPr>
        <w:pStyle w:val="BodyText"/>
        <w:numPr>
          <w:ilvl w:val="0"/>
          <w:numId w:val="6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dodijelite varijabli d neku vrijednost koristeći pokazivač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b w:val="1"/>
          <w:bCs w:val="1"/>
          <w:lang w:val="hr-BA"/>
        </w:rPr>
        <w:t>p1</w:t>
      </w:r>
    </w:p>
    <w:p w:rsidRPr="005E47DB" w:rsidR="00187D63" w:rsidP="448CDD5D" w:rsidRDefault="00187D63" w14:paraId="40C429E5" w14:textId="77777777">
      <w:pPr>
        <w:pStyle w:val="BodyText"/>
        <w:numPr>
          <w:ilvl w:val="0"/>
          <w:numId w:val="6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promijenite predznak varijabli d, koristeći funkciju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promjeni_predznak</w:t>
      </w:r>
      <w:proofErr w:type="spellEnd"/>
    </w:p>
    <w:p w:rsidRPr="005E47DB" w:rsidR="00187D63" w:rsidP="448CDD5D" w:rsidRDefault="00187D63" w14:paraId="3F269137" w14:textId="0484319C">
      <w:pPr>
        <w:pStyle w:val="BodyText"/>
        <w:numPr>
          <w:ilvl w:val="0"/>
          <w:numId w:val="6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pozovite ponovo funkciju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promjeni_predznak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i proslijedite joj kao aktuelni parametar pokazivač p1</w:t>
      </w:r>
    </w:p>
    <w:p w:rsidR="003C1910" w:rsidP="003C1910" w:rsidRDefault="003C1910" w14:paraId="5E6FECE9" w14:textId="250D850C">
      <w:pPr>
        <w:pStyle w:val="BodyText"/>
        <w:spacing w:after="120"/>
        <w:rPr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Pr="001E4607" w:rsidR="001E4607" w:rsidTr="448CDD5D" w14:paraId="4BBFBF06" w14:textId="77777777">
        <w:tc>
          <w:tcPr>
            <w:tcW w:w="9062" w:type="dxa"/>
            <w:shd w:val="clear" w:color="auto" w:fill="DEEAF6" w:themeFill="accent5" w:themeFillTint="33"/>
            <w:tcMar/>
          </w:tcPr>
          <w:p w:rsidRPr="001E4607" w:rsidR="001E4607" w:rsidP="001E4607" w:rsidRDefault="001E4607" w14:paraId="3A578CC2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hAnsiTheme="minorHAnsi" w:eastAsia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Pr="001E4607" w:rsidR="00C46E58" w:rsidTr="448CDD5D" w14:paraId="617AE8D3" w14:textId="77777777">
        <w:tc>
          <w:tcPr>
            <w:tcW w:w="9062" w:type="dxa"/>
            <w:shd w:val="clear" w:color="auto" w:fill="DEEAF6" w:themeFill="accent5" w:themeFillTint="33"/>
            <w:tcMar/>
          </w:tcPr>
          <w:p w:rsidRPr="001E4607" w:rsidR="00C46E58" w:rsidP="448CDD5D" w:rsidRDefault="00C46E58" w14:paraId="444D81E8" w14:textId="61D54F06">
            <w:pPr/>
            <w:r w:rsidRPr="448CDD5D" w:rsidR="448CDD5D">
              <w:rPr>
                <w:noProof w:val="0"/>
                <w:lang w:val="hr-BA"/>
              </w:rPr>
              <w:t>#</w:t>
            </w:r>
            <w:proofErr w:type="spellStart"/>
            <w:r w:rsidRPr="448CDD5D" w:rsidR="448CDD5D">
              <w:rPr>
                <w:noProof w:val="0"/>
                <w:lang w:val="hr-BA"/>
              </w:rPr>
              <w:t>includ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&lt;</w:t>
            </w:r>
            <w:proofErr w:type="spellStart"/>
            <w:r w:rsidRPr="448CDD5D" w:rsidR="448CDD5D">
              <w:rPr>
                <w:noProof w:val="0"/>
                <w:lang w:val="hr-BA"/>
              </w:rPr>
              <w:t>iostream</w:t>
            </w:r>
            <w:proofErr w:type="spellEnd"/>
            <w:r w:rsidRPr="448CDD5D" w:rsidR="448CDD5D">
              <w:rPr>
                <w:noProof w:val="0"/>
                <w:lang w:val="hr-BA"/>
              </w:rPr>
              <w:t>&gt;</w:t>
            </w:r>
          </w:p>
          <w:p w:rsidRPr="001E4607" w:rsidR="00C46E58" w:rsidP="448CDD5D" w:rsidRDefault="00C46E58" w14:paraId="6F2398CE" w14:textId="4C1029B3">
            <w:pPr/>
            <w:proofErr w:type="spellStart"/>
            <w:r w:rsidRPr="448CDD5D" w:rsidR="448CDD5D">
              <w:rPr>
                <w:noProof w:val="0"/>
                <w:lang w:val="hr-BA"/>
              </w:rPr>
              <w:t>using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namespac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 </w:t>
            </w:r>
            <w:proofErr w:type="spellStart"/>
            <w:r w:rsidRPr="448CDD5D" w:rsidR="448CDD5D">
              <w:rPr>
                <w:noProof w:val="0"/>
                <w:lang w:val="hr-BA"/>
              </w:rPr>
              <w:t>std</w:t>
            </w:r>
            <w:proofErr w:type="spellEnd"/>
            <w:r w:rsidRPr="448CDD5D" w:rsidR="448CDD5D">
              <w:rPr>
                <w:noProof w:val="0"/>
                <w:lang w:val="hr-BA"/>
              </w:rPr>
              <w:t>;</w:t>
            </w:r>
          </w:p>
          <w:p w:rsidRPr="001E4607" w:rsidR="00C46E58" w:rsidP="448CDD5D" w:rsidRDefault="00C46E58" w14:paraId="105F5B2C" w14:textId="003F5662">
            <w:pPr/>
            <w:r w:rsidRPr="448CDD5D" w:rsidR="448CDD5D">
              <w:rPr>
                <w:noProof w:val="0"/>
                <w:lang w:val="hr-BA"/>
              </w:rPr>
              <w:t xml:space="preserve"> </w:t>
            </w:r>
          </w:p>
          <w:p w:rsidRPr="001E4607" w:rsidR="00C46E58" w:rsidP="448CDD5D" w:rsidRDefault="00C46E58" w14:paraId="3C1463D4" w14:textId="2A75756C">
            <w:pPr/>
            <w:r w:rsidRPr="448CDD5D" w:rsidR="448CDD5D">
              <w:rPr>
                <w:noProof w:val="0"/>
                <w:lang w:val="hr-BA"/>
              </w:rPr>
              <w:t>#</w:t>
            </w:r>
            <w:proofErr w:type="spellStart"/>
            <w:r w:rsidRPr="448CDD5D" w:rsidR="448CDD5D">
              <w:rPr>
                <w:noProof w:val="0"/>
                <w:lang w:val="hr-BA"/>
              </w:rPr>
              <w:t>includ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&lt;</w:t>
            </w:r>
            <w:proofErr w:type="spellStart"/>
            <w:r w:rsidRPr="448CDD5D" w:rsidR="448CDD5D">
              <w:rPr>
                <w:noProof w:val="0"/>
                <w:lang w:val="hr-BA"/>
              </w:rPr>
              <w:t>iostream</w:t>
            </w:r>
            <w:proofErr w:type="spellEnd"/>
            <w:r w:rsidRPr="448CDD5D" w:rsidR="448CDD5D">
              <w:rPr>
                <w:noProof w:val="0"/>
                <w:lang w:val="hr-BA"/>
              </w:rPr>
              <w:t>&gt;</w:t>
            </w:r>
          </w:p>
          <w:p w:rsidRPr="001E4607" w:rsidR="00C46E58" w:rsidP="448CDD5D" w:rsidRDefault="00C46E58" w14:paraId="09C431D4" w14:textId="1F9DC894">
            <w:pPr/>
            <w:proofErr w:type="spellStart"/>
            <w:r w:rsidRPr="448CDD5D" w:rsidR="448CDD5D">
              <w:rPr>
                <w:noProof w:val="0"/>
                <w:lang w:val="hr-BA"/>
              </w:rPr>
              <w:t>using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namespac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std</w:t>
            </w:r>
            <w:proofErr w:type="spellEnd"/>
            <w:r w:rsidRPr="448CDD5D" w:rsidR="448CDD5D">
              <w:rPr>
                <w:noProof w:val="0"/>
                <w:lang w:val="hr-BA"/>
              </w:rPr>
              <w:t>;</w:t>
            </w:r>
          </w:p>
          <w:p w:rsidRPr="001E4607" w:rsidR="00C46E58" w:rsidP="448CDD5D" w:rsidRDefault="00C46E58" w14:paraId="129C873D" w14:textId="7A6D1D24">
            <w:pPr/>
            <w:proofErr w:type="spellStart"/>
            <w:r w:rsidRPr="448CDD5D" w:rsidR="448CDD5D">
              <w:rPr>
                <w:noProof w:val="0"/>
                <w:lang w:val="hr-BA"/>
              </w:rPr>
              <w:t>void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promijeni_predznak</w:t>
            </w:r>
            <w:proofErr w:type="spellEnd"/>
            <w:r w:rsidRPr="448CDD5D" w:rsidR="448CDD5D">
              <w:rPr>
                <w:noProof w:val="0"/>
                <w:lang w:val="hr-BA"/>
              </w:rPr>
              <w:t>(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*p1)</w:t>
            </w:r>
          </w:p>
          <w:p w:rsidRPr="001E4607" w:rsidR="00C46E58" w:rsidP="448CDD5D" w:rsidRDefault="00C46E58" w14:noSpellErr="1" w14:paraId="57497563" w14:textId="740A7D21">
            <w:pPr/>
            <w:r w:rsidRPr="448CDD5D" w:rsidR="448CDD5D">
              <w:rPr>
                <w:noProof w:val="0"/>
                <w:lang w:val="hr-BA"/>
              </w:rPr>
              <w:t>{</w:t>
            </w:r>
          </w:p>
          <w:p w:rsidRPr="001E4607" w:rsidR="00C46E58" w:rsidP="448CDD5D" w:rsidRDefault="00C46E58" w14:noSpellErr="1" w14:paraId="1188983F" w14:textId="2A317DF9">
            <w:pPr/>
            <w:r w:rsidRPr="448CDD5D" w:rsidR="448CDD5D">
              <w:rPr>
                <w:noProof w:val="0"/>
                <w:lang w:val="hr-BA"/>
              </w:rPr>
              <w:t xml:space="preserve">    *p1 = *p1*(-1);</w:t>
            </w:r>
          </w:p>
          <w:p w:rsidRPr="001E4607" w:rsidR="00C46E58" w:rsidP="448CDD5D" w:rsidRDefault="00C46E58" w14:noSpellErr="1" w14:paraId="51E3AFB3" w14:textId="71C88DB6">
            <w:pPr/>
            <w:r w:rsidRPr="448CDD5D" w:rsidR="448CDD5D">
              <w:rPr>
                <w:noProof w:val="0"/>
                <w:lang w:val="hr-BA"/>
              </w:rPr>
              <w:t>}</w:t>
            </w:r>
          </w:p>
          <w:p w:rsidRPr="001E4607" w:rsidR="00C46E58" w:rsidP="448CDD5D" w:rsidRDefault="00C46E58" w14:paraId="5BD91090" w14:textId="691496C3">
            <w:pPr/>
            <w:proofErr w:type="spellStart"/>
            <w:r w:rsidRPr="448CDD5D" w:rsidR="448CDD5D">
              <w:rPr>
                <w:noProof w:val="0"/>
                <w:lang w:val="hr-BA"/>
              </w:rPr>
              <w:t>void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zamjeni(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&amp; r1,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>&amp; r2)</w:t>
            </w:r>
          </w:p>
          <w:p w:rsidRPr="001E4607" w:rsidR="00C46E58" w:rsidP="448CDD5D" w:rsidRDefault="00C46E58" w14:noSpellErr="1" w14:paraId="2A7C4859" w14:textId="1BB3B474">
            <w:pPr/>
            <w:r w:rsidRPr="448CDD5D" w:rsidR="448CDD5D">
              <w:rPr>
                <w:noProof w:val="0"/>
                <w:lang w:val="hr-BA"/>
              </w:rPr>
              <w:t>{</w:t>
            </w:r>
          </w:p>
          <w:p w:rsidRPr="001E4607" w:rsidR="00C46E58" w:rsidP="448CDD5D" w:rsidRDefault="00C46E58" w14:paraId="0A4B6F9D" w14:textId="32C51740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t = r1;</w:t>
            </w:r>
          </w:p>
          <w:p w:rsidRPr="001E4607" w:rsidR="00C46E58" w:rsidP="448CDD5D" w:rsidRDefault="00C46E58" w14:noSpellErr="1" w14:paraId="2BEB9736" w14:textId="77327048">
            <w:pPr/>
            <w:r w:rsidRPr="448CDD5D" w:rsidR="448CDD5D">
              <w:rPr>
                <w:noProof w:val="0"/>
                <w:lang w:val="hr-BA"/>
              </w:rPr>
              <w:t xml:space="preserve">    r1 = r2;</w:t>
            </w:r>
          </w:p>
          <w:p w:rsidRPr="001E4607" w:rsidR="00C46E58" w:rsidP="448CDD5D" w:rsidRDefault="00C46E58" w14:noSpellErr="1" w14:paraId="1C1CE3C3" w14:textId="713ADACF">
            <w:pPr/>
            <w:r w:rsidRPr="448CDD5D" w:rsidR="448CDD5D">
              <w:rPr>
                <w:noProof w:val="0"/>
                <w:lang w:val="hr-BA"/>
              </w:rPr>
              <w:t xml:space="preserve">    r2 = t;</w:t>
            </w:r>
          </w:p>
          <w:p w:rsidRPr="001E4607" w:rsidR="00C46E58" w:rsidP="448CDD5D" w:rsidRDefault="00C46E58" w14:noSpellErr="1" w14:paraId="6A80F91D" w14:textId="30C7A961">
            <w:pPr/>
            <w:r w:rsidRPr="448CDD5D" w:rsidR="448CDD5D">
              <w:rPr>
                <w:noProof w:val="0"/>
                <w:lang w:val="hr-BA"/>
              </w:rPr>
              <w:t>}</w:t>
            </w:r>
          </w:p>
          <w:p w:rsidRPr="001E4607" w:rsidR="00C46E58" w:rsidP="448CDD5D" w:rsidRDefault="00C46E58" w14:paraId="6D394F73" w14:textId="7C8C4CFA">
            <w:pPr/>
            <w:r w:rsidRPr="448CDD5D" w:rsidR="448CDD5D">
              <w:rPr>
                <w:noProof w:val="0"/>
                <w:lang w:val="hr-BA"/>
              </w:rPr>
              <w:t xml:space="preserve"> </w:t>
            </w:r>
          </w:p>
          <w:p w:rsidRPr="001E4607" w:rsidR="00C46E58" w:rsidP="448CDD5D" w:rsidRDefault="00C46E58" w14:paraId="7BE28D7F" w14:textId="42A7E99D">
            <w:pPr/>
            <w:proofErr w:type="spellStart"/>
            <w:r w:rsidRPr="448CDD5D" w:rsidR="448CDD5D">
              <w:rPr>
                <w:noProof w:val="0"/>
                <w:lang w:val="hr-BA"/>
              </w:rPr>
              <w:t>void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zamjeni(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* p1,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>* p2)</w:t>
            </w:r>
          </w:p>
          <w:p w:rsidRPr="001E4607" w:rsidR="00C46E58" w:rsidP="448CDD5D" w:rsidRDefault="00C46E58" w14:noSpellErr="1" w14:paraId="35CE5BF4" w14:textId="24C465B1">
            <w:pPr/>
            <w:r w:rsidRPr="448CDD5D" w:rsidR="448CDD5D">
              <w:rPr>
                <w:noProof w:val="0"/>
                <w:lang w:val="hr-BA"/>
              </w:rPr>
              <w:t>{</w:t>
            </w:r>
          </w:p>
          <w:p w:rsidRPr="001E4607" w:rsidR="00C46E58" w:rsidP="448CDD5D" w:rsidRDefault="00C46E58" w14:paraId="34010483" w14:textId="4466E689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t = *p1;</w:t>
            </w:r>
          </w:p>
          <w:p w:rsidRPr="001E4607" w:rsidR="00C46E58" w:rsidP="448CDD5D" w:rsidRDefault="00C46E58" w14:noSpellErr="1" w14:paraId="22CA160E" w14:textId="63645376">
            <w:pPr/>
            <w:r w:rsidRPr="448CDD5D" w:rsidR="448CDD5D">
              <w:rPr>
                <w:noProof w:val="0"/>
                <w:lang w:val="hr-BA"/>
              </w:rPr>
              <w:t xml:space="preserve">    *p1 = *p2;</w:t>
            </w:r>
          </w:p>
          <w:p w:rsidRPr="001E4607" w:rsidR="00C46E58" w:rsidP="448CDD5D" w:rsidRDefault="00C46E58" w14:noSpellErr="1" w14:paraId="0E17EEBC" w14:textId="6A9072CC">
            <w:pPr/>
            <w:r w:rsidRPr="448CDD5D" w:rsidR="448CDD5D">
              <w:rPr>
                <w:noProof w:val="0"/>
                <w:lang w:val="hr-BA"/>
              </w:rPr>
              <w:t xml:space="preserve">    *p2 = t;</w:t>
            </w:r>
          </w:p>
          <w:p w:rsidRPr="001E4607" w:rsidR="00C46E58" w:rsidP="448CDD5D" w:rsidRDefault="00C46E58" w14:noSpellErr="1" w14:paraId="1ACA88EB" w14:textId="5C2CBC5B">
            <w:pPr/>
            <w:r w:rsidRPr="448CDD5D" w:rsidR="448CDD5D">
              <w:rPr>
                <w:noProof w:val="0"/>
                <w:lang w:val="hr-BA"/>
              </w:rPr>
              <w:t>}</w:t>
            </w:r>
          </w:p>
          <w:p w:rsidRPr="001E4607" w:rsidR="00C46E58" w:rsidP="448CDD5D" w:rsidRDefault="00C46E58" w14:paraId="552773E6" w14:textId="435CFD78">
            <w:pPr/>
            <w:r w:rsidRPr="448CDD5D" w:rsidR="448CDD5D">
              <w:rPr>
                <w:noProof w:val="0"/>
                <w:lang w:val="hr-BA"/>
              </w:rPr>
              <w:t xml:space="preserve"> </w:t>
            </w:r>
          </w:p>
          <w:p w:rsidRPr="001E4607" w:rsidR="00C46E58" w:rsidP="448CDD5D" w:rsidRDefault="00C46E58" w14:paraId="536DE531" w14:textId="76C7B10D">
            <w:pPr/>
            <w:proofErr w:type="spellStart"/>
            <w:r w:rsidRPr="448CDD5D" w:rsidR="448CDD5D">
              <w:rPr>
                <w:noProof w:val="0"/>
                <w:lang w:val="hr-BA"/>
              </w:rPr>
              <w:t>void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main</w:t>
            </w:r>
            <w:proofErr w:type="spellEnd"/>
            <w:r w:rsidRPr="448CDD5D" w:rsidR="448CDD5D">
              <w:rPr>
                <w:noProof w:val="0"/>
                <w:lang w:val="hr-BA"/>
              </w:rPr>
              <w:t>()</w:t>
            </w:r>
          </w:p>
          <w:p w:rsidRPr="001E4607" w:rsidR="00C46E58" w:rsidP="448CDD5D" w:rsidRDefault="00C46E58" w14:noSpellErr="1" w14:paraId="21E86C21" w14:textId="4928E082">
            <w:pPr/>
            <w:r w:rsidRPr="448CDD5D" w:rsidR="448CDD5D">
              <w:rPr>
                <w:noProof w:val="0"/>
                <w:lang w:val="hr-BA"/>
              </w:rPr>
              <w:t>{</w:t>
            </w:r>
          </w:p>
          <w:p w:rsidRPr="001E4607" w:rsidR="00C46E58" w:rsidP="448CDD5D" w:rsidRDefault="00C46E58" w14:paraId="1C71B701" w14:textId="3DB1BD88">
            <w:pPr/>
            <w:r w:rsidRPr="448CDD5D" w:rsidR="448CDD5D">
              <w:rPr>
                <w:noProof w:val="0"/>
                <w:lang w:val="hr-BA"/>
              </w:rPr>
              <w:t xml:space="preserve">    //</w:t>
            </w:r>
            <w:proofErr w:type="spellStart"/>
            <w:r w:rsidRPr="448CDD5D" w:rsidR="448CDD5D">
              <w:rPr>
                <w:noProof w:val="0"/>
                <w:lang w:val="hr-BA"/>
              </w:rPr>
              <w:t>deklarišit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pokazivač p1 na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</w:p>
          <w:p w:rsidRPr="001E4607" w:rsidR="00C46E58" w:rsidP="448CDD5D" w:rsidRDefault="00C46E58" w14:paraId="6BEBB102" w14:textId="281B97F3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*p1;</w:t>
            </w:r>
          </w:p>
          <w:p w:rsidRPr="001E4607" w:rsidR="00C46E58" w:rsidP="448CDD5D" w:rsidRDefault="00C46E58" w14:paraId="290FEBB1" w14:textId="68E1A0A4">
            <w:pPr/>
            <w:r w:rsidRPr="448CDD5D" w:rsidR="448CDD5D">
              <w:rPr>
                <w:noProof w:val="0"/>
                <w:lang w:val="hr-BA"/>
              </w:rPr>
              <w:t xml:space="preserve">    //    alocirajte prostor pokazivaču p1 u dinamičkoj memoriji p1 = </w:t>
            </w:r>
            <w:proofErr w:type="spellStart"/>
            <w:r w:rsidRPr="448CDD5D" w:rsidR="448CDD5D">
              <w:rPr>
                <w:noProof w:val="0"/>
                <w:lang w:val="hr-BA"/>
              </w:rPr>
              <w:t>new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>;</w:t>
            </w:r>
          </w:p>
          <w:p w:rsidRPr="001E4607" w:rsidR="00C46E58" w:rsidP="448CDD5D" w:rsidRDefault="00C46E58" w14:paraId="2A683916" w14:textId="137E051B">
            <w:pPr/>
            <w:r w:rsidRPr="448CDD5D" w:rsidR="448CDD5D">
              <w:rPr>
                <w:noProof w:val="0"/>
                <w:lang w:val="hr-BA"/>
              </w:rPr>
              <w:t xml:space="preserve">    p1 = </w:t>
            </w:r>
            <w:proofErr w:type="spellStart"/>
            <w:r w:rsidRPr="448CDD5D" w:rsidR="448CDD5D">
              <w:rPr>
                <w:noProof w:val="0"/>
                <w:lang w:val="hr-BA"/>
              </w:rPr>
              <w:t>new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>;</w:t>
            </w:r>
          </w:p>
          <w:p w:rsidRPr="001E4607" w:rsidR="00C46E58" w:rsidP="448CDD5D" w:rsidRDefault="00C46E58" w14:noSpellErr="1" w14:paraId="4D2B8644" w14:textId="2BD85B0D">
            <w:pPr/>
            <w:r w:rsidRPr="448CDD5D" w:rsidR="448CDD5D">
              <w:rPr>
                <w:noProof w:val="0"/>
                <w:lang w:val="hr-BA"/>
              </w:rPr>
              <w:t xml:space="preserve">    //učitajte broj sa tastature u prethodno alocirani prostor</w:t>
            </w:r>
          </w:p>
          <w:p w:rsidRPr="001E4607" w:rsidR="00C46E58" w:rsidP="448CDD5D" w:rsidRDefault="00C46E58" w14:noSpellErr="1" w14:paraId="6ABB667C" w14:textId="57B3BBF8">
            <w:pPr/>
            <w:r w:rsidRPr="448CDD5D" w:rsidR="448CDD5D">
              <w:rPr>
                <w:noProof w:val="0"/>
                <w:lang w:val="hr-BA"/>
              </w:rPr>
              <w:t xml:space="preserve">    cin &gt;&gt; *p1;</w:t>
            </w:r>
          </w:p>
          <w:p w:rsidRPr="001E4607" w:rsidR="00C46E58" w:rsidP="448CDD5D" w:rsidRDefault="00C46E58" w14:paraId="5160A430" w14:textId="5049ACA1">
            <w:pPr/>
            <w:r w:rsidRPr="448CDD5D" w:rsidR="448CDD5D">
              <w:rPr>
                <w:noProof w:val="0"/>
                <w:lang w:val="hr-BA"/>
              </w:rPr>
              <w:t xml:space="preserve">    //    </w:t>
            </w:r>
            <w:proofErr w:type="spellStart"/>
            <w:r w:rsidRPr="448CDD5D" w:rsidR="448CDD5D">
              <w:rPr>
                <w:noProof w:val="0"/>
                <w:lang w:val="hr-BA"/>
              </w:rPr>
              <w:t>inkrementirajt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prethodno uneseni broj koristeći pokazivač p1 pomoću operatora ++</w:t>
            </w:r>
          </w:p>
          <w:p w:rsidRPr="001E4607" w:rsidR="00C46E58" w:rsidP="448CDD5D" w:rsidRDefault="00C46E58" w14:noSpellErr="1" w14:paraId="6C27E317" w14:textId="283C873D">
            <w:pPr/>
            <w:r w:rsidRPr="448CDD5D" w:rsidR="448CDD5D">
              <w:rPr>
                <w:noProof w:val="0"/>
                <w:lang w:val="hr-BA"/>
              </w:rPr>
              <w:t xml:space="preserve">    (*p1)++;</w:t>
            </w:r>
          </w:p>
          <w:p w:rsidRPr="001E4607" w:rsidR="00C46E58" w:rsidP="448CDD5D" w:rsidRDefault="00C46E58" w14:paraId="530C9060" w14:textId="54AAC907">
            <w:pPr/>
            <w:r w:rsidRPr="448CDD5D" w:rsidR="448CDD5D">
              <w:rPr>
                <w:noProof w:val="0"/>
                <w:lang w:val="hr-BA"/>
              </w:rPr>
              <w:t xml:space="preserve">    //    </w:t>
            </w:r>
            <w:proofErr w:type="spellStart"/>
            <w:r w:rsidRPr="448CDD5D" w:rsidR="448CDD5D">
              <w:rPr>
                <w:noProof w:val="0"/>
                <w:lang w:val="hr-BA"/>
              </w:rPr>
              <w:t>definišite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i pozovite funkciju </w:t>
            </w:r>
            <w:proofErr w:type="spellStart"/>
            <w:r w:rsidRPr="448CDD5D" w:rsidR="448CDD5D">
              <w:rPr>
                <w:noProof w:val="0"/>
                <w:lang w:val="hr-BA"/>
              </w:rPr>
              <w:t>promjeni_predznak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čiji će </w:t>
            </w:r>
          </w:p>
          <w:p w:rsidRPr="001E4607" w:rsidR="00C46E58" w:rsidP="448CDD5D" w:rsidRDefault="00C46E58" w14:noSpellErr="1" w14:paraId="2BE65C05" w14:textId="297EB1FC">
            <w:pPr/>
            <w:r w:rsidRPr="448CDD5D" w:rsidR="448CDD5D">
              <w:rPr>
                <w:noProof w:val="0"/>
                <w:lang w:val="hr-BA"/>
              </w:rPr>
              <w:t xml:space="preserve">    //formalni parametar biti pokazivač;</w:t>
            </w:r>
          </w:p>
          <w:p w:rsidRPr="001E4607" w:rsidR="00C46E58" w:rsidP="448CDD5D" w:rsidRDefault="00C46E58" w14:paraId="5D0D63CA" w14:textId="1FF0FE53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promijeni_predznak</w:t>
            </w:r>
            <w:proofErr w:type="spellEnd"/>
            <w:r w:rsidRPr="448CDD5D" w:rsidR="448CDD5D">
              <w:rPr>
                <w:noProof w:val="0"/>
                <w:lang w:val="hr-BA"/>
              </w:rPr>
              <w:t>(p1);</w:t>
            </w:r>
          </w:p>
          <w:p w:rsidRPr="001E4607" w:rsidR="00C46E58" w:rsidP="448CDD5D" w:rsidRDefault="00C46E58" w14:paraId="077D4974" w14:textId="167E6816">
            <w:pPr/>
            <w:r w:rsidRPr="448CDD5D" w:rsidR="448CDD5D">
              <w:rPr>
                <w:noProof w:val="0"/>
                <w:lang w:val="hr-BA"/>
              </w:rPr>
              <w:t xml:space="preserve"> </w:t>
            </w:r>
          </w:p>
          <w:p w:rsidRPr="001E4607" w:rsidR="00C46E58" w:rsidP="448CDD5D" w:rsidRDefault="00C46E58" w14:noSpellErr="1" w14:paraId="53ECC48B" w14:textId="3992ED49">
            <w:pPr/>
            <w:r w:rsidRPr="448CDD5D" w:rsidR="448CDD5D">
              <w:rPr>
                <w:noProof w:val="0"/>
                <w:lang w:val="hr-BA"/>
              </w:rPr>
              <w:t xml:space="preserve">    //funkcija treba promijeniti predznak broju koji je korisnik unio u koraku c</w:t>
            </w:r>
          </w:p>
          <w:p w:rsidRPr="001E4607" w:rsidR="00C46E58" w:rsidP="448CDD5D" w:rsidRDefault="00C46E58" w14:noSpellErr="1" w14:paraId="6C0B1666" w14:textId="53FFBCBC">
            <w:pPr/>
            <w:r w:rsidRPr="448CDD5D" w:rsidR="448CDD5D">
              <w:rPr>
                <w:noProof w:val="0"/>
                <w:lang w:val="hr-BA"/>
              </w:rPr>
              <w:t xml:space="preserve">    //    deklarirajte varijablu d i neka pokazivač p1 pokazuje na varijablu d</w:t>
            </w:r>
          </w:p>
          <w:p w:rsidRPr="001E4607" w:rsidR="00C46E58" w:rsidP="448CDD5D" w:rsidRDefault="00C46E58" w14:paraId="2BF8E236" w14:textId="6B348649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int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d;</w:t>
            </w:r>
          </w:p>
          <w:p w:rsidRPr="001E4607" w:rsidR="00C46E58" w:rsidP="448CDD5D" w:rsidRDefault="00C46E58" w14:noSpellErr="1" w14:paraId="4D896E5B" w14:textId="64B7D370">
            <w:pPr/>
            <w:r w:rsidRPr="448CDD5D" w:rsidR="448CDD5D">
              <w:rPr>
                <w:noProof w:val="0"/>
                <w:lang w:val="hr-BA"/>
              </w:rPr>
              <w:t xml:space="preserve">    p1 = &amp;d;</w:t>
            </w:r>
          </w:p>
          <w:p w:rsidRPr="001E4607" w:rsidR="00C46E58" w:rsidP="448CDD5D" w:rsidRDefault="00C46E58" w14:noSpellErr="1" w14:paraId="714681B0" w14:textId="25BADADE">
            <w:pPr/>
            <w:r w:rsidRPr="448CDD5D" w:rsidR="448CDD5D">
              <w:rPr>
                <w:noProof w:val="0"/>
                <w:lang w:val="hr-BA"/>
              </w:rPr>
              <w:t xml:space="preserve">    //    dodijelite varijabli d neku vrijednost koristeći pokazivač p1</w:t>
            </w:r>
          </w:p>
          <w:p w:rsidRPr="001E4607" w:rsidR="00C46E58" w:rsidP="448CDD5D" w:rsidRDefault="00C46E58" w14:noSpellErr="1" w14:paraId="438061FF" w14:textId="3AC5522B">
            <w:pPr/>
            <w:r w:rsidRPr="448CDD5D" w:rsidR="448CDD5D">
              <w:rPr>
                <w:noProof w:val="0"/>
                <w:lang w:val="hr-BA"/>
              </w:rPr>
              <w:t xml:space="preserve">    *p1 = 5;</w:t>
            </w:r>
          </w:p>
          <w:p w:rsidRPr="001E4607" w:rsidR="00C46E58" w:rsidP="448CDD5D" w:rsidRDefault="00C46E58" w14:paraId="58D60608" w14:textId="29088D67">
            <w:pPr/>
            <w:r w:rsidRPr="448CDD5D" w:rsidR="448CDD5D">
              <w:rPr>
                <w:noProof w:val="0"/>
                <w:lang w:val="hr-BA"/>
              </w:rPr>
              <w:t xml:space="preserve">    //    promijenite predznak varijabli d, koristeći funkciju </w:t>
            </w:r>
            <w:proofErr w:type="spellStart"/>
            <w:r w:rsidRPr="448CDD5D" w:rsidR="448CDD5D">
              <w:rPr>
                <w:noProof w:val="0"/>
                <w:lang w:val="hr-BA"/>
              </w:rPr>
              <w:t>promjeni_predznak</w:t>
            </w:r>
            <w:proofErr w:type="spellEnd"/>
          </w:p>
          <w:p w:rsidRPr="001E4607" w:rsidR="00C46E58" w:rsidP="448CDD5D" w:rsidRDefault="00C46E58" w14:paraId="0ADDE072" w14:textId="4B5E6C23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promijeni_predznak</w:t>
            </w:r>
            <w:proofErr w:type="spellEnd"/>
            <w:r w:rsidRPr="448CDD5D" w:rsidR="448CDD5D">
              <w:rPr>
                <w:noProof w:val="0"/>
                <w:lang w:val="hr-BA"/>
              </w:rPr>
              <w:t>(&amp;d);</w:t>
            </w:r>
          </w:p>
          <w:p w:rsidRPr="001E4607" w:rsidR="00C46E58" w:rsidP="448CDD5D" w:rsidRDefault="00C46E58" w14:paraId="66DB2E1F" w14:textId="01606602">
            <w:pPr/>
            <w:r w:rsidRPr="448CDD5D" w:rsidR="448CDD5D">
              <w:rPr>
                <w:noProof w:val="0"/>
                <w:lang w:val="hr-BA"/>
              </w:rPr>
              <w:t xml:space="preserve">    //    pozovite ponovo funkciju </w:t>
            </w:r>
            <w:proofErr w:type="spellStart"/>
            <w:r w:rsidRPr="448CDD5D" w:rsidR="448CDD5D">
              <w:rPr>
                <w:noProof w:val="0"/>
                <w:lang w:val="hr-BA"/>
              </w:rPr>
              <w:t>promjeni_predznak</w:t>
            </w:r>
            <w:proofErr w:type="spellEnd"/>
            <w:r w:rsidRPr="448CDD5D" w:rsidR="448CDD5D">
              <w:rPr>
                <w:noProof w:val="0"/>
                <w:lang w:val="hr-BA"/>
              </w:rPr>
              <w:t xml:space="preserve"> i proslijedite joj kao aktuelni parametar pokazivač p1</w:t>
            </w:r>
          </w:p>
          <w:p w:rsidRPr="001E4607" w:rsidR="00C46E58" w:rsidP="448CDD5D" w:rsidRDefault="00C46E58" w14:paraId="71B8DEE9" w14:textId="22AA9262">
            <w:pPr/>
            <w:r w:rsidRPr="448CDD5D" w:rsidR="448CDD5D">
              <w:rPr>
                <w:noProof w:val="0"/>
                <w:lang w:val="hr-BA"/>
              </w:rPr>
              <w:t xml:space="preserve">    </w:t>
            </w:r>
            <w:proofErr w:type="spellStart"/>
            <w:r w:rsidRPr="448CDD5D" w:rsidR="448CDD5D">
              <w:rPr>
                <w:noProof w:val="0"/>
                <w:lang w:val="hr-BA"/>
              </w:rPr>
              <w:t>promijeni_predznak</w:t>
            </w:r>
            <w:proofErr w:type="spellEnd"/>
            <w:r w:rsidRPr="448CDD5D" w:rsidR="448CDD5D">
              <w:rPr>
                <w:noProof w:val="0"/>
                <w:lang w:val="hr-BA"/>
              </w:rPr>
              <w:t>(p1);</w:t>
            </w:r>
          </w:p>
          <w:p w:rsidRPr="001E4607" w:rsidR="00C46E58" w:rsidP="448CDD5D" w:rsidRDefault="00C46E58" w14:noSpellErr="1" w14:paraId="44BF4813" w14:textId="6AC7C7FE">
            <w:pPr/>
            <w:r w:rsidRPr="448CDD5D" w:rsidR="448CDD5D">
              <w:rPr>
                <w:noProof w:val="0"/>
                <w:lang w:val="hr-BA"/>
              </w:rPr>
              <w:t>}</w:t>
            </w:r>
          </w:p>
          <w:p w:rsidRPr="001E4607" w:rsidR="00C46E58" w:rsidP="448CDD5D" w:rsidRDefault="00C46E58" w14:paraId="13255845" w14:textId="5D389BBE">
            <w:pPr/>
            <w:r w:rsidRPr="448CDD5D" w:rsidR="448CDD5D">
              <w:rPr>
                <w:noProof w:val="0"/>
                <w:lang w:val="hr-BA"/>
              </w:rPr>
              <w:t xml:space="preserve"> </w:t>
            </w:r>
          </w:p>
          <w:p w:rsidRPr="001E4607" w:rsidR="00C46E58" w:rsidP="448CDD5D" w:rsidRDefault="00C46E58" w14:paraId="16AC0CFC" w14:textId="01A58B7E">
            <w:pPr>
              <w:pStyle w:val="BodyText"/>
              <w:rPr>
                <w:rFonts w:ascii="Courier New" w:hAnsi="Courier New" w:eastAsia="Courier New" w:cs="Courier New"/>
                <w:sz w:val="18"/>
                <w:szCs w:val="18"/>
                <w:lang w:val="hr-BA"/>
              </w:rPr>
            </w:pPr>
          </w:p>
        </w:tc>
      </w:tr>
    </w:tbl>
    <w:p w:rsidR="00187D63" w:rsidP="00C46E58" w:rsidRDefault="00187D63" w14:paraId="76EB1F95" w14:textId="09D9947A">
      <w:pPr>
        <w:pStyle w:val="BodyText"/>
        <w:rPr>
          <w:rFonts w:cs="Courier New"/>
          <w:lang w:val="hr-BA"/>
        </w:rPr>
      </w:pPr>
    </w:p>
    <w:p w:rsidRPr="00187D63" w:rsidR="003100BA" w:rsidP="003100BA" w:rsidRDefault="003100BA" w14:paraId="01F54B82" w14:textId="5A7A40E6">
      <w:pPr>
        <w:pStyle w:val="Heading1"/>
      </w:pPr>
      <w:r w:rsidRPr="00187D63">
        <w:t xml:space="preserve">Zadatak </w:t>
      </w:r>
      <w:r>
        <w:rPr>
          <w:lang w:val="bs-Latn-BA"/>
        </w:rPr>
        <w:t>9. - Nizovi</w:t>
      </w:r>
    </w:p>
    <w:p w:rsidR="003100BA" w:rsidP="00187D63" w:rsidRDefault="003100BA" w14:paraId="7B21CEA1" w14:textId="074B5FA9">
      <w:pPr>
        <w:pStyle w:val="BodyText"/>
        <w:ind w:left="360"/>
        <w:rPr>
          <w:rFonts w:cs="Courier New"/>
          <w:lang w:val="hr-BA"/>
        </w:rPr>
      </w:pPr>
    </w:p>
    <w:p w:rsidRPr="005E47DB" w:rsidR="003100BA" w:rsidP="003100BA" w:rsidRDefault="003100BA" w14:paraId="3333AC3D" w14:textId="77777777">
      <w:pPr>
        <w:pStyle w:val="Default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b/>
          <w:bCs/>
          <w:sz w:val="20"/>
          <w:szCs w:val="20"/>
        </w:rPr>
        <w:t xml:space="preserve">Napišite program u kojem ćete: </w:t>
      </w:r>
    </w:p>
    <w:p w:rsidRPr="005E47DB" w:rsidR="003100BA" w:rsidP="005E47DB" w:rsidRDefault="003100BA" w14:paraId="60637CC5" w14:textId="605D5D8D">
      <w:pPr>
        <w:pStyle w:val="Default"/>
        <w:numPr>
          <w:ilvl w:val="0"/>
          <w:numId w:val="11"/>
        </w:numPr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deklarirati niz tipa double koji ima 10 elemenata: </w:t>
      </w:r>
    </w:p>
    <w:p w:rsidR="005E47DB" w:rsidP="005E47DB" w:rsidRDefault="003100BA" w14:paraId="4D697113" w14:textId="77777777">
      <w:pPr>
        <w:pStyle w:val="Default"/>
        <w:ind w:firstLine="708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double niz [10]={0.0, 1.1, 2.2, 3.3., 4.4, 5.5, 6.6, 7.7, 8.8, 9.9} </w:t>
      </w:r>
    </w:p>
    <w:p w:rsidR="005E47DB" w:rsidP="005E47DB" w:rsidRDefault="003100BA" w14:paraId="033E2ADC" w14:textId="77777777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>provjeriti koliko prostora u memoriji zauzima tip podatka double i koliko prostora u memoriji zauzima cijeli niz (</w:t>
      </w:r>
      <w:r w:rsidRPr="005E47DB">
        <w:rPr>
          <w:rFonts w:asciiTheme="minorHAnsi" w:hAnsiTheme="minorHAnsi" w:cstheme="minorHAnsi"/>
          <w:i/>
          <w:iCs/>
          <w:sz w:val="20"/>
          <w:szCs w:val="20"/>
        </w:rPr>
        <w:t>upotrijebite operator sizeof</w:t>
      </w:r>
      <w:r w:rsidRPr="005E47DB">
        <w:rPr>
          <w:rFonts w:asciiTheme="minorHAnsi" w:hAnsiTheme="minorHAnsi" w:cstheme="minorHAnsi"/>
          <w:sz w:val="20"/>
          <w:szCs w:val="20"/>
        </w:rPr>
        <w:t xml:space="preserve">) </w:t>
      </w:r>
    </w:p>
    <w:p w:rsidR="005E47DB" w:rsidP="003100BA" w:rsidRDefault="003100BA" w14:paraId="0EF579CD" w14:textId="77777777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deklarirati pokazivač koji pokazuje na objekt tipa double </w:t>
      </w:r>
    </w:p>
    <w:p w:rsidR="005E47DB" w:rsidP="003100BA" w:rsidRDefault="003100BA" w14:paraId="480BE4B5" w14:textId="77777777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nicijalizirate pokazivač na adresu prvog elementa niza </w:t>
      </w:r>
    </w:p>
    <w:p w:rsidR="005E47DB" w:rsidP="005E47DB" w:rsidRDefault="003100BA" w14:paraId="70687677" w14:textId="77777777">
      <w:pPr>
        <w:pStyle w:val="Default"/>
        <w:ind w:left="720"/>
        <w:rPr>
          <w:rFonts w:asciiTheme="minorHAnsi" w:hAnsiTheme="minorHAnsi" w:cstheme="minorHAnsi"/>
          <w:i/>
          <w:iCs/>
          <w:sz w:val="20"/>
          <w:szCs w:val="20"/>
        </w:rPr>
      </w:pPr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(pokušajte ovu inicijalizaciju napraviti na dva načina) </w:t>
      </w:r>
    </w:p>
    <w:p w:rsidR="005E47DB" w:rsidP="005E47DB" w:rsidRDefault="003100BA" w14:paraId="08E62AD9" w14:textId="77777777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spišite 4 element niza na barem 3 različita načina </w:t>
      </w:r>
    </w:p>
    <w:p w:rsidR="005E47DB" w:rsidP="005E47DB" w:rsidRDefault="003100BA" w14:paraId="6546C462" w14:textId="77777777">
      <w:pPr>
        <w:pStyle w:val="Default"/>
        <w:ind w:left="720"/>
        <w:rPr>
          <w:rFonts w:asciiTheme="minorHAnsi" w:hAnsiTheme="minorHAnsi" w:cstheme="minorHAnsi"/>
          <w:i/>
          <w:iCs/>
          <w:sz w:val="20"/>
          <w:szCs w:val="20"/>
        </w:rPr>
      </w:pPr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(koristite indeksaciju elemenata niza, dereferenciranje pokazivača i operacije nad pokazivačem) </w:t>
      </w:r>
    </w:p>
    <w:p w:rsidR="005E47DB" w:rsidP="005E47DB" w:rsidRDefault="003100BA" w14:paraId="5D0D2E28" w14:textId="77777777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spišite adrese svih elemenata niza koristeći operator inkrementa na pokazivač </w:t>
      </w:r>
    </w:p>
    <w:p w:rsidR="005E47DB" w:rsidP="005E47DB" w:rsidRDefault="003100BA" w14:paraId="463A8365" w14:textId="77777777">
      <w:pPr>
        <w:pStyle w:val="Default"/>
        <w:ind w:left="720"/>
        <w:rPr>
          <w:rFonts w:asciiTheme="minorHAnsi" w:hAnsiTheme="minorHAnsi" w:cstheme="minorHAnsi"/>
          <w:i/>
          <w:iCs/>
          <w:sz w:val="20"/>
          <w:szCs w:val="20"/>
        </w:rPr>
      </w:pPr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(vodite računa da ukoliko dekrementirate pokazivač – rezultat je adresa pomaknuta za onoliko bajta koliko zauzima tip podatka na koji upućuje pokazivač) </w:t>
      </w:r>
    </w:p>
    <w:p w:rsidR="003100BA" w:rsidP="005E47DB" w:rsidRDefault="003100BA" w14:paraId="1A0294AF" w14:textId="0C143225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spišite elemente niza koristeći dereferenciranje pokazivača. </w:t>
      </w:r>
    </w:p>
    <w:p w:rsidR="00FA7DA5" w:rsidP="00FA7DA5" w:rsidRDefault="00FA7DA5" w14:paraId="7DD474FA" w14:textId="77777777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tbl>
      <w:tblPr>
        <w:tblStyle w:val="TableGrid"/>
        <w:tblW w:w="0" w:type="auto"/>
        <w:tblInd w:w="5" w:type="dxa"/>
        <w:tblLook w:val="04A0" w:firstRow="1" w:lastRow="0" w:firstColumn="1" w:lastColumn="0" w:noHBand="0" w:noVBand="1"/>
      </w:tblPr>
      <w:tblGrid>
        <w:gridCol w:w="9057"/>
      </w:tblGrid>
      <w:tr w:rsidRPr="0001017C" w:rsidR="00FA7DA5" w:rsidTr="00FA7DA5" w14:paraId="53164E44" w14:textId="77777777">
        <w:tc>
          <w:tcPr>
            <w:tcW w:w="9062" w:type="dxa"/>
            <w:shd w:val="clear" w:color="auto" w:fill="DEEAF6" w:themeFill="accent5" w:themeFillTint="33"/>
          </w:tcPr>
          <w:p w:rsidRPr="001A015C" w:rsidR="00FA7DA5" w:rsidP="00DB6C41" w:rsidRDefault="00FA7DA5" w14:paraId="0E7C56B0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b/>
                <w:color w:val="000000"/>
                <w:sz w:val="19"/>
                <w:szCs w:val="19"/>
                <w:lang w:val="bs-Latn-BA" w:eastAsia="en-US"/>
              </w:rPr>
            </w:pPr>
            <w:r w:rsidRPr="001A015C">
              <w:rPr>
                <w:rFonts w:ascii="Consolas" w:hAnsi="Consolas" w:cs="Consolas" w:eastAsiaTheme="minorHAnsi"/>
                <w:b/>
                <w:color w:val="000000"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Pr="001E4607" w:rsidR="00993D85" w:rsidTr="00FA7DA5" w14:paraId="186B99D6" w14:textId="77777777">
        <w:tblPrEx>
          <w:shd w:val="clear" w:color="auto" w:fill="DEEAF6" w:themeFill="accent5" w:themeFillTint="33"/>
        </w:tblPrEx>
        <w:tc>
          <w:tcPr>
            <w:tcW w:w="9062" w:type="dxa"/>
            <w:shd w:val="clear" w:color="auto" w:fill="DEEAF6" w:themeFill="accent5" w:themeFillTint="33"/>
          </w:tcPr>
          <w:p w:rsidRPr="001E4607" w:rsidR="00993D85" w:rsidP="00C1331F" w:rsidRDefault="00993D85" w14:paraId="693E5C66" w14:textId="689E6C6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Cs w:val="16"/>
                <w:lang w:val="bs-Latn-BA" w:eastAsia="en-US"/>
              </w:rPr>
            </w:pPr>
          </w:p>
        </w:tc>
      </w:tr>
    </w:tbl>
    <w:p w:rsidR="005E47DB" w:rsidP="005E47DB" w:rsidRDefault="005E47DB" w14:paraId="2C92BA27" w14:textId="13FC35C6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p w:rsidRPr="005E47DB" w:rsidR="005E47DB" w:rsidP="005E47DB" w:rsidRDefault="005E47DB" w14:paraId="776E8079" w14:textId="52F89BC8">
      <w:pPr>
        <w:pStyle w:val="Heading1"/>
      </w:pPr>
      <w:r w:rsidRPr="005E47DB">
        <w:t xml:space="preserve">Zadatak </w:t>
      </w:r>
      <w:r>
        <w:rPr>
          <w:lang w:val="bs-Latn-BA"/>
        </w:rPr>
        <w:t>10</w:t>
      </w:r>
      <w:r w:rsidRPr="005E47DB">
        <w:t xml:space="preserve"> </w:t>
      </w:r>
    </w:p>
    <w:p w:rsidRPr="00D375A1" w:rsidR="005E47DB" w:rsidP="00D375A1" w:rsidRDefault="005E47DB" w14:paraId="3BBBA954" w14:textId="77777777">
      <w:pPr>
        <w:pStyle w:val="Default"/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>Napišite program u kojem ćete deklarirari niz od 5 cijelobrojnih elemenata te uz pomoć:</w:t>
      </w:r>
    </w:p>
    <w:p w:rsidRPr="00D375A1" w:rsidR="005E47DB" w:rsidP="00D375A1" w:rsidRDefault="005E47DB" w14:paraId="5F5C8B7B" w14:textId="77777777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r w:rsidRPr="00D375A1">
        <w:rPr>
          <w:rFonts w:asciiTheme="minorHAnsi" w:hAnsiTheme="minorHAnsi" w:cstheme="minorHAnsi"/>
          <w:b/>
          <w:sz w:val="20"/>
          <w:szCs w:val="20"/>
        </w:rPr>
        <w:t>void unos (int *, int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omogućiti unos elemenata niza; </w:t>
      </w:r>
    </w:p>
    <w:p w:rsidRPr="00D375A1" w:rsidR="005E47DB" w:rsidP="00D375A1" w:rsidRDefault="005E47DB" w14:paraId="4EEB77DE" w14:textId="77777777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r w:rsidRPr="00D375A1">
        <w:rPr>
          <w:rFonts w:asciiTheme="minorHAnsi" w:hAnsiTheme="minorHAnsi" w:cstheme="minorHAnsi"/>
          <w:b/>
          <w:sz w:val="20"/>
          <w:szCs w:val="20"/>
        </w:rPr>
        <w:t>void ispis (int *, int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omogućiti ispis elemenata niza; </w:t>
      </w:r>
    </w:p>
    <w:p w:rsidRPr="00D375A1" w:rsidR="005E47DB" w:rsidP="00D375A1" w:rsidRDefault="005E47DB" w14:paraId="53510FC9" w14:textId="37A4A1ED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r w:rsidRPr="00D375A1">
        <w:rPr>
          <w:rFonts w:asciiTheme="minorHAnsi" w:hAnsiTheme="minorHAnsi" w:cstheme="minorHAnsi"/>
          <w:b/>
          <w:sz w:val="20"/>
          <w:szCs w:val="20"/>
        </w:rPr>
        <w:t>int* najveci (int *, int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vratiti adresu najvećeg elementa u nizu; obavezno provjerite je li funkcija vratila korektnu adresu. </w:t>
      </w:r>
    </w:p>
    <w:p w:rsidRPr="00D375A1" w:rsidR="00D375A1" w:rsidP="00D375A1" w:rsidRDefault="00D375A1" w14:paraId="41A6F889" w14:textId="67F0ADCB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r w:rsidRPr="00D375A1">
        <w:rPr>
          <w:rFonts w:asciiTheme="minorHAnsi" w:hAnsiTheme="minorHAnsi" w:cstheme="minorHAnsi"/>
          <w:b/>
          <w:sz w:val="20"/>
          <w:szCs w:val="20"/>
        </w:rPr>
        <w:t>int* arit_sredina (int *, int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vratiti aritmetičku sredinu elemenata u nizu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Pr="0001017C" w:rsidR="00FA7DA5" w:rsidTr="00FA7DA5" w14:paraId="19310D31" w14:textId="77777777">
        <w:tc>
          <w:tcPr>
            <w:tcW w:w="9062" w:type="dxa"/>
            <w:shd w:val="clear" w:color="auto" w:fill="DEEAF6" w:themeFill="accent5" w:themeFillTint="33"/>
          </w:tcPr>
          <w:p w:rsidRPr="001A015C" w:rsidR="00FA7DA5" w:rsidP="00DB6C41" w:rsidRDefault="00FA7DA5" w14:paraId="0038AC27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b/>
                <w:color w:val="000000"/>
                <w:sz w:val="19"/>
                <w:szCs w:val="19"/>
                <w:lang w:val="bs-Latn-BA" w:eastAsia="en-US"/>
              </w:rPr>
            </w:pPr>
            <w:r w:rsidRPr="001A015C">
              <w:rPr>
                <w:rFonts w:ascii="Consolas" w:hAnsi="Consolas" w:cs="Consolas" w:eastAsiaTheme="minorHAnsi"/>
                <w:b/>
                <w:color w:val="000000"/>
                <w:sz w:val="19"/>
                <w:szCs w:val="19"/>
                <w:lang w:val="bs-Latn-BA" w:eastAsia="en-US"/>
              </w:rPr>
              <w:lastRenderedPageBreak/>
              <w:t>Rješenje</w:t>
            </w:r>
          </w:p>
        </w:tc>
      </w:tr>
      <w:tr w:rsidRPr="00D65A4F" w:rsidR="00D65A4F" w:rsidTr="00E55309" w14:paraId="2AFCA81F" w14:textId="77777777">
        <w:tblPrEx>
          <w:shd w:val="clear" w:color="auto" w:fill="DEEAF6" w:themeFill="accent5" w:themeFillTint="33"/>
        </w:tblPrEx>
        <w:tc>
          <w:tcPr>
            <w:tcW w:w="9062" w:type="dxa"/>
            <w:shd w:val="clear" w:color="auto" w:fill="DEEAF6" w:themeFill="accent5" w:themeFillTint="33"/>
          </w:tcPr>
          <w:p w:rsidRPr="00D65A4F" w:rsidR="00D65A4F" w:rsidP="00D65A4F" w:rsidRDefault="00D65A4F" w14:paraId="58E02BC9" w14:textId="321EA305">
            <w:pPr>
              <w:pStyle w:val="Default"/>
              <w:spacing w:before="12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</w:tbl>
    <w:p w:rsidRPr="005E47DB" w:rsidR="005E47DB" w:rsidP="005E47DB" w:rsidRDefault="005E47DB" w14:paraId="336076E2" w14:textId="77777777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p w:rsidRPr="003D74FF" w:rsidR="003100BA" w:rsidP="00187D63" w:rsidRDefault="003100BA" w14:paraId="71A18B71" w14:textId="77777777">
      <w:pPr>
        <w:pStyle w:val="BodyText"/>
        <w:ind w:left="360"/>
        <w:rPr>
          <w:rFonts w:cs="Courier New"/>
          <w:lang w:val="hr-BA"/>
        </w:rPr>
      </w:pPr>
    </w:p>
    <w:p w:rsidRPr="003D74FF" w:rsidR="00187D63" w:rsidP="00187D63" w:rsidRDefault="00187D63" w14:paraId="35277F6E" w14:textId="77777777">
      <w:pPr>
        <w:pStyle w:val="BodyText"/>
        <w:ind w:left="360"/>
        <w:rPr>
          <w:rFonts w:cs="Courier New"/>
          <w:lang w:val="hr-BA"/>
        </w:rPr>
      </w:pPr>
    </w:p>
    <w:p w:rsidRPr="005E47DB" w:rsidR="005F7DE4" w:rsidP="005F7DE4" w:rsidRDefault="005F7DE4" w14:paraId="6EA14F9C" w14:textId="00C81BB4">
      <w:pPr>
        <w:pStyle w:val="Heading1"/>
      </w:pPr>
      <w:r w:rsidRPr="005E47DB">
        <w:t xml:space="preserve">Zadatak </w:t>
      </w:r>
      <w:r>
        <w:rPr>
          <w:lang w:val="bs-Latn-BA"/>
        </w:rPr>
        <w:t>11</w:t>
      </w:r>
      <w:r w:rsidRPr="005E47DB">
        <w:t xml:space="preserve"> </w:t>
      </w:r>
      <w:r w:rsidR="00F65732">
        <w:rPr>
          <w:lang w:val="bs-Latn-BA"/>
        </w:rPr>
        <w:t xml:space="preserve">– Pokazivač na </w:t>
      </w:r>
      <w:r w:rsidR="0077744B">
        <w:rPr>
          <w:lang w:val="bs-Latn-BA"/>
        </w:rPr>
        <w:t>objekat (</w:t>
      </w:r>
      <w:r w:rsidR="00F65732">
        <w:rPr>
          <w:lang w:val="bs-Latn-BA"/>
        </w:rPr>
        <w:t>instancu strukture</w:t>
      </w:r>
      <w:r w:rsidR="0077744B">
        <w:rPr>
          <w:lang w:val="bs-Latn-BA"/>
        </w:rPr>
        <w:t>)</w:t>
      </w:r>
    </w:p>
    <w:p w:rsidRPr="00F65732" w:rsidR="005F7DE4" w:rsidP="448CDD5D" w:rsidRDefault="00F65732" w14:paraId="5E98BC66" w14:textId="163E9571">
      <w:pPr>
        <w:spacing w:after="160" w:line="259" w:lineRule="auto"/>
        <w:rPr>
          <w:lang w:val="hr-BA"/>
        </w:rPr>
      </w:pPr>
      <w:r w:rsidRPr="448CDD5D" w:rsidR="448CDD5D">
        <w:rPr>
          <w:lang w:val="hr-BA"/>
        </w:rPr>
        <w:t xml:space="preserve">Prepravite naredni program tako da funkcija </w:t>
      </w:r>
      <w:proofErr w:type="spellStart"/>
      <w:r w:rsidRPr="448CDD5D" w:rsidR="448CDD5D">
        <w:rPr>
          <w:b w:val="1"/>
          <w:bCs w:val="1"/>
          <w:lang w:val="hr-BA"/>
        </w:rPr>
        <w:t>doIt</w:t>
      </w:r>
      <w:proofErr w:type="spellEnd"/>
      <w:r w:rsidRPr="448CDD5D" w:rsidR="448CDD5D">
        <w:rPr>
          <w:lang w:val="hr-BA"/>
        </w:rPr>
        <w:t xml:space="preserve"> ima sljedeći proto</w:t>
      </w:r>
      <w:r w:rsidRPr="448CDD5D" w:rsidR="448CDD5D">
        <w:rPr>
          <w:lang w:val="hr-BA"/>
        </w:rPr>
        <w:t>t</w:t>
      </w:r>
      <w:r w:rsidRPr="448CDD5D" w:rsidR="448CDD5D">
        <w:rPr>
          <w:lang w:val="hr-BA"/>
        </w:rPr>
        <w:t>ip</w:t>
      </w:r>
    </w:p>
    <w:p w:rsidR="00F65732" w:rsidP="00F65732" w:rsidRDefault="00F65732" w14:paraId="1C4EBB8F" w14:textId="09CEADA8"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after="160" w:line="259" w:lineRule="auto"/>
        <w:jc w:val="center"/>
        <w:rPr>
          <w:rFonts w:ascii="Consolas" w:hAnsi="Consolas" w:cs="Consolas" w:eastAsiaTheme="minorHAnsi"/>
          <w:color w:val="000000"/>
          <w:sz w:val="19"/>
          <w:szCs w:val="19"/>
          <w:lang w:val="bs-Latn-BA" w:eastAsia="en-US"/>
        </w:rPr>
      </w:pPr>
      <w:r>
        <w:rPr>
          <w:rFonts w:ascii="Consolas" w:hAnsi="Consolas" w:cs="Consolas" w:eastAsiaTheme="minorHAnsi"/>
          <w:color w:val="0000FF"/>
          <w:sz w:val="19"/>
          <w:szCs w:val="19"/>
          <w:lang w:val="bs-Latn-BA" w:eastAsia="en-US"/>
        </w:rPr>
        <w:t>void</w:t>
      </w:r>
      <w:r>
        <w:rPr>
          <w:rFonts w:ascii="Consolas" w:hAnsi="Consolas" w:cs="Consolas" w:eastAsiaTheme="minorHAnsi"/>
          <w:color w:val="000000"/>
          <w:sz w:val="19"/>
          <w:szCs w:val="19"/>
          <w:lang w:val="bs-Latn-BA" w:eastAsia="en-US"/>
        </w:rPr>
        <w:t xml:space="preserve"> </w:t>
      </w:r>
      <w:r>
        <w:rPr>
          <w:rFonts w:ascii="Consolas" w:hAnsi="Consolas" w:cs="Consolas" w:eastAsiaTheme="minorHAnsi"/>
          <w:color w:val="483D8B"/>
          <w:sz w:val="19"/>
          <w:szCs w:val="19"/>
          <w:lang w:val="bs-Latn-BA" w:eastAsia="en-US"/>
        </w:rPr>
        <w:t>doIt</w:t>
      </w:r>
      <w:r>
        <w:rPr>
          <w:rFonts w:ascii="Consolas" w:hAnsi="Consolas" w:cs="Consolas" w:eastAsiaTheme="minorHAnsi"/>
          <w:color w:val="000000"/>
          <w:sz w:val="19"/>
          <w:szCs w:val="19"/>
          <w:lang w:val="bs-Latn-BA" w:eastAsia="en-US"/>
        </w:rPr>
        <w:t>(</w:t>
      </w:r>
      <w:r>
        <w:rPr>
          <w:rFonts w:ascii="Consolas" w:hAnsi="Consolas" w:cs="Consolas" w:eastAsiaTheme="minorHAnsi"/>
          <w:color w:val="008B8B"/>
          <w:sz w:val="19"/>
          <w:szCs w:val="19"/>
          <w:lang w:val="bs-Latn-BA" w:eastAsia="en-US"/>
        </w:rPr>
        <w:t>Trougao</w:t>
      </w:r>
      <w:r>
        <w:rPr>
          <w:rFonts w:ascii="Consolas" w:hAnsi="Consolas" w:cs="Consolas" w:eastAsiaTheme="minorHAnsi"/>
          <w:color w:val="000000"/>
          <w:sz w:val="19"/>
          <w:szCs w:val="19"/>
          <w:lang w:val="bs-Latn-BA" w:eastAsia="en-US"/>
        </w:rPr>
        <w:t xml:space="preserve">* </w:t>
      </w:r>
      <w:r>
        <w:rPr>
          <w:rFonts w:ascii="Consolas" w:hAnsi="Consolas" w:cs="Consolas" w:eastAsiaTheme="minorHAnsi"/>
          <w:color w:val="808080"/>
          <w:sz w:val="19"/>
          <w:szCs w:val="19"/>
          <w:lang w:val="bs-Latn-BA" w:eastAsia="en-US"/>
        </w:rPr>
        <w:t>T1</w:t>
      </w:r>
      <w:r>
        <w:rPr>
          <w:rFonts w:ascii="Consolas" w:hAnsi="Consolas" w:cs="Consolas" w:eastAsiaTheme="minorHAnsi"/>
          <w:color w:val="000000"/>
          <w:sz w:val="19"/>
          <w:szCs w:val="19"/>
          <w:lang w:val="bs-Latn-BA" w:eastAsia="en-US"/>
        </w:rPr>
        <w:t>)</w:t>
      </w:r>
    </w:p>
    <w:p w:rsidR="00F65732" w:rsidRDefault="00F65732" w14:paraId="53483E81" w14:textId="77777777">
      <w:pPr>
        <w:spacing w:after="160" w:line="259" w:lineRule="auto"/>
        <w:rPr>
          <w:b/>
          <w:lang w:val="hr-B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F65732" w:rsidTr="00F65732" w14:paraId="07A8C696" w14:textId="77777777">
        <w:tc>
          <w:tcPr>
            <w:tcW w:w="9062" w:type="dxa"/>
          </w:tcPr>
          <w:p w:rsidR="00F65732" w:rsidP="00F65732" w:rsidRDefault="00F65732" w14:paraId="48D7DBA3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bookmarkStart w:name="OLE_LINK1" w:id="1"/>
            <w:bookmarkStart w:name="OLE_LINK2" w:id="2"/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A31515"/>
                <w:sz w:val="19"/>
                <w:szCs w:val="19"/>
                <w:lang w:val="bs-Latn-BA" w:eastAsia="en-US"/>
              </w:rPr>
              <w:t>&lt;iostream&gt;</w:t>
            </w:r>
          </w:p>
          <w:p w:rsidR="00F65732" w:rsidP="00F65732" w:rsidRDefault="00F65732" w14:paraId="1C11CEDD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using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namespace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 std;</w:t>
            </w:r>
          </w:p>
          <w:p w:rsidR="00F65732" w:rsidP="00F65732" w:rsidRDefault="00F65732" w14:paraId="7239B52C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2AE83E5D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Tacka</w:t>
            </w:r>
          </w:p>
          <w:p w:rsidR="00F65732" w:rsidP="00F65732" w:rsidRDefault="00F65732" w14:paraId="2AAD467C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:rsidR="00F65732" w:rsidP="00F65732" w:rsidRDefault="00F65732" w14:paraId="5475CE93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float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4682BAD6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float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204690FD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:rsidR="00F65732" w:rsidP="00F65732" w:rsidRDefault="00F65732" w14:paraId="4E350D4E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644C498B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Kruznica</w:t>
            </w:r>
          </w:p>
          <w:p w:rsidR="00F65732" w:rsidP="00F65732" w:rsidRDefault="00F65732" w14:paraId="5DAE3C06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:rsidR="00F65732" w:rsidP="00F65732" w:rsidRDefault="00F65732" w14:paraId="0041ACEB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Tack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729354B6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float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1925C3CE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:rsidR="00F65732" w:rsidP="00F65732" w:rsidRDefault="00F65732" w14:paraId="58D57719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1046DBF1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Trougao</w:t>
            </w:r>
          </w:p>
          <w:p w:rsidR="00F65732" w:rsidP="00F65732" w:rsidRDefault="00F65732" w14:paraId="09706892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:rsidR="00F65732" w:rsidP="00F65732" w:rsidRDefault="00F65732" w14:paraId="38686F79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Tack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198944E8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Tack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42254ADA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Tack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2BB56D7B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:rsidR="00F65732" w:rsidP="00F65732" w:rsidRDefault="00F65732" w14:paraId="6A35CAD1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2CB2AA8A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Kruznic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:rsidR="00F65732" w:rsidP="00F65732" w:rsidRDefault="00F65732" w14:paraId="5D453836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:rsidR="00F65732" w:rsidP="00F65732" w:rsidRDefault="00F65732" w14:paraId="438A65C7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out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A31515"/>
                <w:sz w:val="19"/>
                <w:szCs w:val="19"/>
                <w:lang w:val="bs-Latn-BA" w:eastAsia="en-US"/>
              </w:rPr>
              <w:t>"centar O( "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A31515"/>
                <w:sz w:val="19"/>
                <w:szCs w:val="19"/>
                <w:lang w:val="bs-Latn-BA" w:eastAsia="en-US"/>
              </w:rPr>
              <w:t>", "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A31515"/>
                <w:sz w:val="19"/>
                <w:szCs w:val="19"/>
                <w:lang w:val="bs-Latn-BA" w:eastAsia="en-US"/>
              </w:rPr>
              <w:t>")"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2F6F6E4B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out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A31515"/>
                <w:sz w:val="19"/>
                <w:szCs w:val="19"/>
                <w:lang w:val="bs-Latn-BA" w:eastAsia="en-US"/>
              </w:rPr>
              <w:t>"poluprečnik r =  "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60E6F568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:rsidR="00F65732" w:rsidP="00F65732" w:rsidRDefault="00F65732" w14:paraId="17617F89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12665BB3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483D8B"/>
                <w:sz w:val="19"/>
                <w:szCs w:val="19"/>
                <w:lang w:val="bs-Latn-BA" w:eastAsia="en-US"/>
              </w:rPr>
              <w:t>doIt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Trougao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&amp;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:rsidR="00F65732" w:rsidP="00F65732" w:rsidRDefault="00F65732" w14:paraId="7BD8ACF4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:rsidR="00F65732" w:rsidP="00F65732" w:rsidRDefault="00F65732" w14:paraId="426FFF0E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5D98A403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out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A31515"/>
                <w:sz w:val="19"/>
                <w:szCs w:val="19"/>
                <w:lang w:val="bs-Latn-BA" w:eastAsia="en-US"/>
              </w:rPr>
              <w:t>"Unesite x i y za tacku A: "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43D8DE75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in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71DB0066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in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79AB3759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3877398F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out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A31515"/>
                <w:sz w:val="19"/>
                <w:szCs w:val="19"/>
                <w:lang w:val="bs-Latn-BA" w:eastAsia="en-US"/>
              </w:rPr>
              <w:t>"Unesite x i y za tacku B: "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50E7EFE6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in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6CEB394C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in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17020449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436B18BF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out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A31515"/>
                <w:sz w:val="19"/>
                <w:szCs w:val="19"/>
                <w:lang w:val="bs-Latn-BA" w:eastAsia="en-US"/>
              </w:rPr>
              <w:t>"Unesite x i y za tacku C: "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7EA12203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in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06A2CA00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in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2E2C0DAF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6B15C871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000"/>
                <w:sz w:val="19"/>
                <w:szCs w:val="19"/>
                <w:lang w:val="bs-Latn-BA" w:eastAsia="en-US"/>
              </w:rPr>
              <w:t>//b</w:t>
            </w:r>
          </w:p>
          <w:p w:rsidR="00F65732" w:rsidP="00F65732" w:rsidRDefault="00F65732" w14:paraId="3DB77709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Kruznic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K1;</w:t>
            </w:r>
          </w:p>
          <w:p w:rsidR="00F65732" w:rsidP="00F65732" w:rsidRDefault="00F65732" w14:paraId="425E61F8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K1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39E14ECC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:rsidR="00F65732" w:rsidP="00F65732" w:rsidRDefault="00F65732" w14:paraId="1398AA93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K1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62D4814C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K1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0D712DC9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000"/>
                <w:sz w:val="19"/>
                <w:szCs w:val="19"/>
                <w:lang w:val="bs-Latn-BA" w:eastAsia="en-US"/>
              </w:rPr>
              <w:t>//c</w:t>
            </w:r>
          </w:p>
          <w:p w:rsidR="00F65732" w:rsidP="00F65732" w:rsidRDefault="00F65732" w14:paraId="49F61E15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out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A31515"/>
                <w:sz w:val="19"/>
                <w:szCs w:val="19"/>
                <w:lang w:val="bs-Latn-BA" w:eastAsia="en-US"/>
              </w:rPr>
              <w:t>"Unesite poluprecnik za K1: "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01ECEFF6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cin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K1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79BE6C28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194838CA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000"/>
                <w:sz w:val="19"/>
                <w:szCs w:val="19"/>
                <w:lang w:val="bs-Latn-BA" w:eastAsia="en-US"/>
              </w:rPr>
              <w:t>//d</w:t>
            </w:r>
          </w:p>
          <w:p w:rsidR="00F65732" w:rsidP="00F65732" w:rsidRDefault="00F65732" w14:paraId="02B76A57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Kruznic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K3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K1;</w:t>
            </w:r>
          </w:p>
          <w:p w:rsidR="00F65732" w:rsidP="00F65732" w:rsidRDefault="00F65732" w14:paraId="51772D9F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000"/>
                <w:sz w:val="19"/>
                <w:szCs w:val="19"/>
                <w:lang w:val="bs-Latn-BA" w:eastAsia="en-US"/>
              </w:rPr>
              <w:t>//e</w:t>
            </w:r>
          </w:p>
          <w:p w:rsidR="00F65732" w:rsidP="00F65732" w:rsidRDefault="00F65732" w14:paraId="641E186F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K3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= K3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* 1.1;</w:t>
            </w:r>
          </w:p>
          <w:p w:rsidR="00F65732" w:rsidP="00F65732" w:rsidRDefault="00F65732" w14:paraId="719C4BD6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:rsidR="00F65732" w:rsidP="00F65732" w:rsidRDefault="00F65732" w14:paraId="14165811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K3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*= 1.1;</w:t>
            </w:r>
          </w:p>
          <w:p w:rsidR="00F65732" w:rsidP="00F65732" w:rsidRDefault="00F65732" w14:paraId="383D3973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1FD1D03D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000"/>
                <w:sz w:val="19"/>
                <w:szCs w:val="19"/>
                <w:lang w:val="bs-Latn-BA" w:eastAsia="en-US"/>
              </w:rPr>
              <w:t>//f</w:t>
            </w:r>
          </w:p>
          <w:p w:rsidR="00F65732" w:rsidP="00F65732" w:rsidRDefault="00F65732" w14:paraId="4F2E775F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Kruznica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K2 = {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, K3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};</w:t>
            </w:r>
          </w:p>
          <w:p w:rsidR="00F65732" w:rsidP="00F65732" w:rsidRDefault="00F65732" w14:paraId="44A64EBA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:rsidR="00F65732" w:rsidP="00F65732" w:rsidRDefault="00F65732" w14:paraId="3B271FE5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K2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66FF645D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K2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= K3.</w:t>
            </w:r>
            <w:r>
              <w:rPr>
                <w:rFonts w:ascii="Consolas" w:hAnsi="Consolas" w:cs="Consolas" w:eastAsiaTheme="minorHAnsi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:rsidR="00F65732" w:rsidP="00F65732" w:rsidRDefault="00F65732" w14:paraId="6EBA2B42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771A7D42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(K1);</w:t>
            </w:r>
          </w:p>
          <w:p w:rsidR="00F65732" w:rsidP="00F65732" w:rsidRDefault="00F65732" w14:paraId="4E443799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(K2);</w:t>
            </w:r>
          </w:p>
          <w:p w:rsidR="00F65732" w:rsidP="00F65732" w:rsidRDefault="00F65732" w14:paraId="2A15D4B5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(K3);</w:t>
            </w:r>
          </w:p>
          <w:p w:rsidR="00F65732" w:rsidP="00F65732" w:rsidRDefault="00F65732" w14:paraId="228DDB5A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:rsidR="00F65732" w:rsidP="00F65732" w:rsidRDefault="00F65732" w14:paraId="3724DCFE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1C3ED930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</w:p>
          <w:p w:rsidR="00F65732" w:rsidP="00F65732" w:rsidRDefault="00F65732" w14:paraId="321EC2E8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hAnsi="Consolas" w:cs="Consolas" w:eastAsiaTheme="minorHAnsi"/>
                <w:color w:val="483D8B"/>
                <w:sz w:val="19"/>
                <w:szCs w:val="19"/>
                <w:lang w:val="bs-Latn-BA" w:eastAsia="en-US"/>
              </w:rPr>
              <w:t>main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:rsidR="00F65732" w:rsidP="00F65732" w:rsidRDefault="00F65732" w14:paraId="61280829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:rsidR="00F65732" w:rsidP="00F65732" w:rsidRDefault="00F65732" w14:paraId="57CDEA7B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008B8B"/>
                <w:sz w:val="19"/>
                <w:szCs w:val="19"/>
                <w:lang w:val="bs-Latn-BA" w:eastAsia="en-US"/>
              </w:rPr>
              <w:t>Trougao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 xml:space="preserve"> T1;</w:t>
            </w:r>
          </w:p>
          <w:p w:rsidR="00F65732" w:rsidP="00F65732" w:rsidRDefault="00F65732" w14:paraId="11A94581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:rsidR="00F65732" w:rsidP="00F65732" w:rsidRDefault="00F65732" w14:paraId="25DC3105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hAnsi="Consolas" w:cs="Consolas" w:eastAsiaTheme="minorHAnsi"/>
                <w:color w:val="483D8B"/>
                <w:sz w:val="19"/>
                <w:szCs w:val="19"/>
                <w:lang w:val="bs-Latn-BA" w:eastAsia="en-US"/>
              </w:rPr>
              <w:t>doIt</w:t>
            </w: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(T1);</w:t>
            </w:r>
          </w:p>
          <w:p w:rsidR="00F65732" w:rsidP="00F65732" w:rsidRDefault="00F65732" w14:paraId="0B51476A" w14:textId="7777777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hAnsi="Consolas" w:cs="Consolas" w:eastAsiaTheme="minorHAnsi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:rsidR="00F65732" w:rsidRDefault="00F65732" w14:paraId="16103AB4" w14:textId="77777777">
            <w:pPr>
              <w:spacing w:after="160" w:line="259" w:lineRule="auto"/>
              <w:rPr>
                <w:b/>
                <w:lang w:val="hr-BA"/>
              </w:rPr>
            </w:pPr>
          </w:p>
        </w:tc>
      </w:tr>
      <w:bookmarkEnd w:id="1"/>
      <w:bookmarkEnd w:id="2"/>
    </w:tbl>
    <w:p w:rsidR="00F65732" w:rsidRDefault="00F65732" w14:paraId="7ED1647A" w14:textId="63AF9E14">
      <w:pPr>
        <w:spacing w:after="160" w:line="259" w:lineRule="auto"/>
        <w:rPr>
          <w:b/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Pr="0001017C" w:rsidR="001A015C" w:rsidTr="0001017C" w14:paraId="41BE70C6" w14:textId="77777777">
        <w:tc>
          <w:tcPr>
            <w:tcW w:w="9062" w:type="dxa"/>
            <w:shd w:val="clear" w:color="auto" w:fill="DEEAF6" w:themeFill="accent5" w:themeFillTint="33"/>
          </w:tcPr>
          <w:p w:rsidRPr="001A015C" w:rsidR="001A015C" w:rsidP="001E4607" w:rsidRDefault="001A015C" w14:paraId="0FEE3D9D" w14:textId="3E74893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 w:eastAsiaTheme="minorHAnsi"/>
                <w:b/>
                <w:color w:val="000000"/>
                <w:sz w:val="19"/>
                <w:szCs w:val="19"/>
                <w:lang w:val="bs-Latn-BA" w:eastAsia="en-US"/>
              </w:rPr>
            </w:pPr>
            <w:r w:rsidRPr="001A015C">
              <w:rPr>
                <w:rFonts w:ascii="Consolas" w:hAnsi="Consolas" w:cs="Consolas" w:eastAsiaTheme="minorHAnsi"/>
                <w:b/>
                <w:color w:val="000000"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Pr="0001017C" w:rsidR="0001017C" w:rsidTr="0001017C" w14:paraId="64DB4EF6" w14:textId="77777777">
        <w:tc>
          <w:tcPr>
            <w:tcW w:w="9062" w:type="dxa"/>
            <w:shd w:val="clear" w:color="auto" w:fill="DEEAF6" w:themeFill="accent5" w:themeFillTint="33"/>
          </w:tcPr>
          <w:p w:rsidRPr="0001017C" w:rsidR="0001017C" w:rsidP="001E4607" w:rsidRDefault="0001017C" w14:paraId="797DA978" w14:textId="3266B2DD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sz w:val="16"/>
                <w:szCs w:val="16"/>
                <w:lang w:val="hr-BA"/>
              </w:rPr>
            </w:pPr>
          </w:p>
        </w:tc>
      </w:tr>
    </w:tbl>
    <w:p w:rsidR="0001017C" w:rsidRDefault="0001017C" w14:paraId="635061CB" w14:textId="77777777">
      <w:pPr>
        <w:spacing w:after="160" w:line="259" w:lineRule="auto"/>
        <w:rPr>
          <w:b/>
          <w:lang w:val="hr-BA"/>
        </w:rPr>
      </w:pPr>
    </w:p>
    <w:p w:rsidR="00187D63" w:rsidP="00831CB1" w:rsidRDefault="00187D63" w14:paraId="3FCD6A87" w14:textId="77777777">
      <w:pPr>
        <w:autoSpaceDE w:val="0"/>
        <w:autoSpaceDN w:val="0"/>
        <w:adjustRightInd w:val="0"/>
        <w:spacing w:after="0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p w:rsidRPr="00831CB1" w:rsidR="00831CB1" w:rsidP="448CDD5D" w:rsidRDefault="00831CB1" w14:paraId="77E8912B" w14:textId="77777777" w14:noSpellErr="1">
      <w:pPr>
        <w:pStyle w:val="BodyText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C000" w:themeFill="accent4"/>
        <w:spacing w:after="60"/>
        <w:rPr>
          <w:rFonts w:ascii="Calibri" w:hAnsi="Calibri" w:eastAsia="Calibri" w:cs="Calibri" w:asciiTheme="minorAscii" w:hAnsiTheme="minorAscii" w:eastAsiaTheme="minorAscii" w:cstheme="minorAscii"/>
          <w:b w:val="1"/>
          <w:bCs w:val="1"/>
          <w:lang w:val="hr-HR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b w:val="1"/>
          <w:bCs w:val="1"/>
          <w:lang w:val="hr-HR"/>
        </w:rPr>
        <w:t>Info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b w:val="1"/>
          <w:bCs w:val="1"/>
          <w:lang w:val="hr-HR"/>
        </w:rPr>
        <w:t xml:space="preserve"> -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b w:val="1"/>
          <w:bCs w:val="1"/>
          <w:lang w:val="hr-HR"/>
        </w:rPr>
        <w:t>Razlika između reference i pokazivača</w:t>
      </w:r>
    </w:p>
    <w:p w:rsidRPr="00831CB1" w:rsidR="00831CB1" w:rsidP="448CDD5D" w:rsidRDefault="00831CB1" w14:paraId="3016166F" w14:textId="77777777" w14:noSpellErr="1">
      <w:pPr>
        <w:pStyle w:val="BodyText"/>
        <w:spacing w:after="120"/>
        <w:rPr>
          <w:rFonts w:ascii="Calibri Light" w:hAnsi="Calibri Light" w:eastAsia="Calibri Light" w:cs="Calibri Light" w:asciiTheme="majorAscii" w:hAnsiTheme="majorAscii" w:eastAsiaTheme="majorAscii" w:cstheme="majorAscii"/>
          <w:lang w:val="hr-BA"/>
        </w:rPr>
      </w:pPr>
      <w:r w:rsidRPr="448CDD5D" w:rsidR="448CDD5D">
        <w:rPr>
          <w:rFonts w:ascii="Calibri Light" w:hAnsi="Calibri Light" w:eastAsia="Calibri Light" w:cs="Calibri Light" w:asciiTheme="majorAscii" w:hAnsiTheme="majorAscii" w:eastAsiaTheme="majorAscii" w:cstheme="majorAscii"/>
          <w:lang w:val="hr-BA"/>
        </w:rPr>
        <w:t>Analizirajte slijedeća dva programa.</w:t>
      </w:r>
    </w:p>
    <w:tbl>
      <w:tblPr>
        <w:tblW w:w="0" w:type="auto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0A0" w:firstRow="1" w:lastRow="0" w:firstColumn="1" w:lastColumn="0" w:noHBand="0" w:noVBand="0"/>
      </w:tblPr>
      <w:tblGrid>
        <w:gridCol w:w="538"/>
        <w:gridCol w:w="3702"/>
        <w:gridCol w:w="4822"/>
      </w:tblGrid>
      <w:tr w:rsidRPr="00831CB1" w:rsidR="00831CB1" w:rsidTr="448CDD5D" w14:paraId="7470F0BA" w14:textId="77777777">
        <w:tc>
          <w:tcPr>
            <w:tcW w:w="541" w:type="dxa"/>
            <w:tcBorders>
              <w:right w:val="single" w:color="FFFFFF" w:themeColor="background1" w:sz="4" w:space="0"/>
            </w:tcBorders>
            <w:tcMar/>
          </w:tcPr>
          <w:p w:rsidRPr="00831CB1" w:rsidR="00831CB1" w:rsidP="448CDD5D" w:rsidRDefault="00831CB1" w14:paraId="5A6764E2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:</w:t>
            </w:r>
          </w:p>
          <w:p w:rsidRPr="00831CB1" w:rsidR="00831CB1" w:rsidP="448CDD5D" w:rsidRDefault="00831CB1" w14:paraId="4B9613A8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2:</w:t>
            </w:r>
          </w:p>
          <w:p w:rsidRPr="00831CB1" w:rsidR="00831CB1" w:rsidP="448CDD5D" w:rsidRDefault="00831CB1" w14:paraId="577D00E7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3:</w:t>
            </w:r>
          </w:p>
          <w:p w:rsidRPr="00831CB1" w:rsidR="00831CB1" w:rsidP="448CDD5D" w:rsidRDefault="00831CB1" w14:paraId="719874D5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4:</w:t>
            </w:r>
          </w:p>
          <w:p w:rsidRPr="00831CB1" w:rsidR="00831CB1" w:rsidP="448CDD5D" w:rsidRDefault="00831CB1" w14:paraId="00C70432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5:</w:t>
            </w:r>
          </w:p>
          <w:p w:rsidRPr="00831CB1" w:rsidR="00831CB1" w:rsidP="448CDD5D" w:rsidRDefault="00831CB1" w14:paraId="6DF8AC88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6:</w:t>
            </w:r>
          </w:p>
          <w:p w:rsidRPr="00831CB1" w:rsidR="00831CB1" w:rsidP="448CDD5D" w:rsidRDefault="00831CB1" w14:paraId="77FFCA5A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7:</w:t>
            </w:r>
          </w:p>
          <w:p w:rsidRPr="00831CB1" w:rsidR="00831CB1" w:rsidP="448CDD5D" w:rsidRDefault="00831CB1" w14:paraId="2B02C81F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8:</w:t>
            </w:r>
          </w:p>
          <w:p w:rsidRPr="00831CB1" w:rsidR="00831CB1" w:rsidP="448CDD5D" w:rsidRDefault="00831CB1" w14:paraId="24C4169E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9:</w:t>
            </w:r>
          </w:p>
          <w:p w:rsidRPr="00831CB1" w:rsidR="00831CB1" w:rsidP="448CDD5D" w:rsidRDefault="00831CB1" w14:paraId="11A47E92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0:</w:t>
            </w:r>
          </w:p>
          <w:p w:rsidRPr="00831CB1" w:rsidR="00831CB1" w:rsidP="448CDD5D" w:rsidRDefault="00831CB1" w14:paraId="6E987257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1:</w:t>
            </w:r>
          </w:p>
          <w:p w:rsidRPr="00831CB1" w:rsidR="00831CB1" w:rsidP="448CDD5D" w:rsidRDefault="00831CB1" w14:paraId="6967627F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2:</w:t>
            </w:r>
          </w:p>
          <w:p w:rsidRPr="00831CB1" w:rsidR="00831CB1" w:rsidP="448CDD5D" w:rsidRDefault="00831CB1" w14:paraId="3E3A9BBF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3:</w:t>
            </w:r>
          </w:p>
          <w:p w:rsidRPr="00831CB1" w:rsidR="00831CB1" w:rsidP="448CDD5D" w:rsidRDefault="00831CB1" w14:paraId="6975C0A8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4:</w:t>
            </w:r>
          </w:p>
          <w:p w:rsidRPr="00831CB1" w:rsidR="00831CB1" w:rsidP="448CDD5D" w:rsidRDefault="00831CB1" w14:paraId="656CD7CD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5:</w:t>
            </w:r>
          </w:p>
          <w:p w:rsidRPr="00831CB1" w:rsidR="00831CB1" w:rsidP="448CDD5D" w:rsidRDefault="00831CB1" w14:paraId="1B9FCD75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6:</w:t>
            </w:r>
          </w:p>
          <w:p w:rsidRPr="00831CB1" w:rsidR="00831CB1" w:rsidP="448CDD5D" w:rsidRDefault="00831CB1" w14:paraId="5C99D041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7:</w:t>
            </w:r>
          </w:p>
          <w:p w:rsidRPr="00831CB1" w:rsidR="00831CB1" w:rsidP="448CDD5D" w:rsidRDefault="00831CB1" w14:paraId="13D723C9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8:</w:t>
            </w:r>
          </w:p>
          <w:p w:rsidRPr="00831CB1" w:rsidR="00831CB1" w:rsidP="448CDD5D" w:rsidRDefault="00831CB1" w14:paraId="3F848526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19:</w:t>
            </w:r>
          </w:p>
          <w:p w:rsidRPr="00831CB1" w:rsidR="00831CB1" w:rsidP="448CDD5D" w:rsidRDefault="00831CB1" w14:paraId="59F4E64F" w14:textId="77777777" w14:noSpellErr="1">
            <w:pPr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/>
              </w:rPr>
              <w:t>20:</w:t>
            </w:r>
          </w:p>
        </w:tc>
        <w:tc>
          <w:tcPr>
            <w:tcW w:w="3887" w:type="dxa"/>
            <w:tcBorders>
              <w:left w:val="single" w:color="FFFFFF" w:themeColor="background1" w:sz="4" w:space="0"/>
            </w:tcBorders>
            <w:tcMar/>
          </w:tcPr>
          <w:p w:rsidRPr="00831CB1" w:rsidR="00831CB1" w:rsidP="448CDD5D" w:rsidRDefault="00831CB1" w14:paraId="233446EF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color w:val="800000"/>
                <w:sz w:val="16"/>
                <w:szCs w:val="16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#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include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</w:t>
            </w:r>
            <w:r w:rsidRPr="448CDD5D" w:rsidR="448CDD5D">
              <w:rPr>
                <w:rFonts w:ascii="Courier New" w:hAnsi="Courier New" w:eastAsia="Courier New" w:cs="Courier New"/>
                <w:color w:val="800000"/>
                <w:sz w:val="16"/>
                <w:szCs w:val="16"/>
                <w:lang w:val="hr-BA" w:eastAsia="hr-HR"/>
              </w:rPr>
              <w:t>&lt;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800000"/>
                <w:sz w:val="16"/>
                <w:szCs w:val="16"/>
                <w:lang w:val="hr-BA" w:eastAsia="hr-HR"/>
              </w:rPr>
              <w:t>iostream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color w:val="800000"/>
                <w:sz w:val="16"/>
                <w:szCs w:val="16"/>
                <w:lang w:val="hr-BA" w:eastAsia="hr-HR"/>
              </w:rPr>
              <w:t>&gt;</w:t>
            </w:r>
          </w:p>
          <w:p w:rsidRPr="00831CB1" w:rsidR="00831CB1" w:rsidP="448CDD5D" w:rsidRDefault="00831CB1" w14:paraId="2791F752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using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namespace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std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;</w:t>
            </w:r>
          </w:p>
          <w:p w:rsidRPr="00831CB1" w:rsidR="00831CB1" w:rsidP="00993D85" w:rsidRDefault="00831CB1" w14:paraId="25C9DCFB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:rsidRPr="00831CB1" w:rsidR="00831CB1" w:rsidP="448CDD5D" w:rsidRDefault="00831CB1" w14:paraId="4C2F5B01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void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f1(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int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&amp;);</w:t>
            </w:r>
          </w:p>
          <w:p w:rsidRPr="00831CB1" w:rsidR="00831CB1" w:rsidP="00993D85" w:rsidRDefault="00831CB1" w14:paraId="4FC31CB0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:rsidRPr="00831CB1" w:rsidR="00831CB1" w:rsidP="448CDD5D" w:rsidRDefault="00831CB1" w14:paraId="0B30784A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void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main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()</w:t>
            </w:r>
          </w:p>
          <w:p w:rsidRPr="00831CB1" w:rsidR="00831CB1" w:rsidP="448CDD5D" w:rsidRDefault="00831CB1" w14:paraId="5D835505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{</w:t>
            </w:r>
          </w:p>
          <w:p w:rsidRPr="00831CB1" w:rsidR="00831CB1" w:rsidP="448CDD5D" w:rsidRDefault="00831CB1" w14:paraId="12618C1E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int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a = 6;</w:t>
            </w:r>
          </w:p>
          <w:p w:rsidRPr="00831CB1" w:rsidR="00831CB1" w:rsidP="448CDD5D" w:rsidRDefault="00831CB1" w14:paraId="43491292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f1(a);</w:t>
            </w:r>
          </w:p>
          <w:p w:rsidRPr="00831CB1" w:rsidR="00831CB1" w:rsidP="00993D85" w:rsidRDefault="00831CB1" w14:paraId="655A434D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:rsidRPr="00831CB1" w:rsidR="00831CB1" w:rsidP="448CDD5D" w:rsidRDefault="00831CB1" w14:paraId="52D4E020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cout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&lt;&lt; a &lt;&lt; </w:t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endl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;</w:t>
            </w:r>
          </w:p>
          <w:p w:rsidRPr="00831CB1" w:rsidR="00831CB1" w:rsidP="448CDD5D" w:rsidRDefault="00831CB1" w14:paraId="4BA70ED4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}</w:t>
            </w:r>
          </w:p>
          <w:p w:rsidRPr="00831CB1" w:rsidR="00831CB1" w:rsidP="00993D85" w:rsidRDefault="00831CB1" w14:paraId="62F0C7BC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:rsidRPr="00831CB1" w:rsidR="00831CB1" w:rsidP="448CDD5D" w:rsidRDefault="00831CB1" w14:paraId="4A2B66A4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</w:pP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void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f1(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int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</w:t>
            </w:r>
            <w:r w:rsidRPr="448CDD5D" w:rsidR="448CDD5D">
              <w:rPr>
                <w:rFonts w:ascii="Courier New" w:hAnsi="Courier New" w:eastAsia="Courier New" w:cs="Courier New"/>
                <w:b w:val="1"/>
                <w:bCs w:val="1"/>
                <w:sz w:val="16"/>
                <w:szCs w:val="16"/>
                <w:lang w:val="hr-BA" w:eastAsia="hr-HR"/>
              </w:rPr>
              <w:t>&amp;</w:t>
            </w: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u1) </w:t>
            </w:r>
            <w:r w:rsidRPr="448CDD5D" w:rsidR="448CDD5D"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  <w:t>//ovo je referenca</w:t>
            </w:r>
          </w:p>
          <w:p w:rsidRPr="00831CB1" w:rsidR="00831CB1" w:rsidP="448CDD5D" w:rsidRDefault="00831CB1" w14:paraId="7E0D7844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{</w:t>
            </w:r>
          </w:p>
          <w:p w:rsidRPr="00831CB1" w:rsidR="00831CB1" w:rsidP="448CDD5D" w:rsidRDefault="00831CB1" w14:paraId="65CBCEF9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u1++;</w:t>
            </w:r>
          </w:p>
          <w:p w:rsidRPr="00831CB1" w:rsidR="00831CB1" w:rsidP="448CDD5D" w:rsidRDefault="00831CB1" w14:paraId="56D0137A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cout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&lt;&lt; u1 &lt;&lt; </w:t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endl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;</w:t>
            </w:r>
          </w:p>
          <w:p w:rsidRPr="00831CB1" w:rsidR="00831CB1" w:rsidP="448CDD5D" w:rsidRDefault="00831CB1" w14:paraId="0788142D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}</w:t>
            </w:r>
          </w:p>
          <w:p w:rsidRPr="00831CB1" w:rsidR="00831CB1" w:rsidP="00993D85" w:rsidRDefault="00831CB1" w14:paraId="0A7AC88F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:rsidRPr="00831CB1" w:rsidR="00831CB1" w:rsidP="448CDD5D" w:rsidRDefault="00831CB1" w14:paraId="236CD0FF" w14:textId="77777777" w14:noSpellErr="1">
            <w:pPr>
              <w:autoSpaceDE w:val="0"/>
              <w:autoSpaceDN w:val="0"/>
              <w:adjustRightInd w:val="0"/>
              <w:spacing w:after="0"/>
              <w:rPr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  <w:t>// zaključak: a == u1</w:t>
            </w:r>
          </w:p>
        </w:tc>
        <w:tc>
          <w:tcPr>
            <w:tcW w:w="5086" w:type="dxa"/>
            <w:tcBorders>
              <w:left w:val="single" w:color="FFFFFF" w:themeColor="background1" w:sz="4" w:space="0"/>
            </w:tcBorders>
            <w:tcMar/>
          </w:tcPr>
          <w:p w:rsidRPr="00831CB1" w:rsidR="00831CB1" w:rsidP="448CDD5D" w:rsidRDefault="00831CB1" w14:paraId="209A7F36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color w:val="800000"/>
                <w:sz w:val="16"/>
                <w:szCs w:val="16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#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include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</w:t>
            </w:r>
            <w:r w:rsidRPr="448CDD5D" w:rsidR="448CDD5D">
              <w:rPr>
                <w:rFonts w:ascii="Courier New" w:hAnsi="Courier New" w:eastAsia="Courier New" w:cs="Courier New"/>
                <w:color w:val="800000"/>
                <w:sz w:val="16"/>
                <w:szCs w:val="16"/>
                <w:lang w:val="hr-BA" w:eastAsia="hr-HR"/>
              </w:rPr>
              <w:t>&lt;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800000"/>
                <w:sz w:val="16"/>
                <w:szCs w:val="16"/>
                <w:lang w:val="hr-BA" w:eastAsia="hr-HR"/>
              </w:rPr>
              <w:t>iostream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color w:val="800000"/>
                <w:sz w:val="16"/>
                <w:szCs w:val="16"/>
                <w:lang w:val="hr-BA" w:eastAsia="hr-HR"/>
              </w:rPr>
              <w:t>&gt;</w:t>
            </w:r>
          </w:p>
          <w:p w:rsidRPr="00831CB1" w:rsidR="00831CB1" w:rsidP="448CDD5D" w:rsidRDefault="00831CB1" w14:paraId="620EF369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using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namespace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std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;</w:t>
            </w:r>
          </w:p>
          <w:p w:rsidRPr="00831CB1" w:rsidR="00831CB1" w:rsidP="00993D85" w:rsidRDefault="00831CB1" w14:paraId="729CF735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:rsidRPr="00831CB1" w:rsidR="00831CB1" w:rsidP="448CDD5D" w:rsidRDefault="00831CB1" w14:paraId="0AC493F5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void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f1(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int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*);</w:t>
            </w:r>
          </w:p>
          <w:p w:rsidRPr="00831CB1" w:rsidR="00831CB1" w:rsidP="00993D85" w:rsidRDefault="00831CB1" w14:paraId="326CE077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:rsidRPr="00831CB1" w:rsidR="00831CB1" w:rsidP="448CDD5D" w:rsidRDefault="00831CB1" w14:paraId="15EC137E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void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main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()</w:t>
            </w:r>
          </w:p>
          <w:p w:rsidRPr="00831CB1" w:rsidR="00831CB1" w:rsidP="448CDD5D" w:rsidRDefault="00831CB1" w14:paraId="1CB48F95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{</w:t>
            </w:r>
          </w:p>
          <w:p w:rsidRPr="00831CB1" w:rsidR="00831CB1" w:rsidP="448CDD5D" w:rsidRDefault="00831CB1" w14:paraId="55F5138E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int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a = 6;</w:t>
            </w:r>
          </w:p>
          <w:p w:rsidRPr="00831CB1" w:rsidR="00831CB1" w:rsidP="448CDD5D" w:rsidRDefault="00831CB1" w14:paraId="35FC12EA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f1(</w:t>
            </w:r>
            <w:r w:rsidRPr="448CDD5D">
              <w:rPr>
                <w:rFonts w:ascii="Courier New" w:hAnsi="Courier New" w:eastAsia="Courier New" w:cs="Courier New"/>
                <w:b w:val="1"/>
                <w:bCs w:val="1"/>
                <w:sz w:val="16"/>
                <w:szCs w:val="16"/>
                <w:lang w:val="hr-BA" w:eastAsia="hr-HR"/>
              </w:rPr>
              <w:t>&amp;</w:t>
            </w:r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a); </w:t>
            </w:r>
          </w:p>
          <w:p w:rsidRPr="00831CB1" w:rsidR="00831CB1" w:rsidP="448CDD5D" w:rsidRDefault="00831CB1" w14:paraId="226E7D2A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cout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&lt;&lt; a &lt;&lt; </w:t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endl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;</w:t>
            </w:r>
          </w:p>
          <w:p w:rsidRPr="00831CB1" w:rsidR="00831CB1" w:rsidP="448CDD5D" w:rsidRDefault="00831CB1" w14:paraId="03C48C27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}</w:t>
            </w:r>
          </w:p>
          <w:p w:rsidRPr="00831CB1" w:rsidR="00831CB1" w:rsidP="00993D85" w:rsidRDefault="00831CB1" w14:paraId="26416A1E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:rsidRPr="00831CB1" w:rsidR="00831CB1" w:rsidP="448CDD5D" w:rsidRDefault="00831CB1" w14:paraId="3690D259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</w:pP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void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f1(</w:t>
            </w:r>
            <w:proofErr w:type="spellStart"/>
            <w:r w:rsidRPr="448CDD5D" w:rsidR="448CDD5D">
              <w:rPr>
                <w:rFonts w:ascii="Courier New" w:hAnsi="Courier New" w:eastAsia="Courier New" w:cs="Courier New"/>
                <w:color w:val="0000FF"/>
                <w:sz w:val="16"/>
                <w:szCs w:val="16"/>
                <w:lang w:val="hr-BA" w:eastAsia="hr-HR"/>
              </w:rPr>
              <w:t>int</w:t>
            </w:r>
            <w:proofErr w:type="spellEnd"/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*u2)</w:t>
            </w:r>
          </w:p>
          <w:p w:rsidRPr="00831CB1" w:rsidR="00831CB1" w:rsidP="448CDD5D" w:rsidRDefault="00831CB1" w14:paraId="6CE264D0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{</w:t>
            </w: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</w:p>
          <w:p w:rsidRPr="00831CB1" w:rsidR="00831CB1" w:rsidP="448CDD5D" w:rsidRDefault="00831CB1" w14:paraId="44428084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(*u2)++;  </w:t>
            </w:r>
            <w:r w:rsidRPr="448CDD5D"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  <w:t>// isto kao (*u2) = (*u2) + 1;</w:t>
            </w:r>
          </w:p>
          <w:p w:rsidRPr="00831CB1" w:rsidR="00831CB1" w:rsidP="448CDD5D" w:rsidRDefault="00831CB1" w14:paraId="464912A8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cout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&lt;&lt; u2 &lt;&lt; </w:t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endl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;  </w:t>
            </w:r>
            <w:r w:rsidRPr="448CDD5D"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  <w:t>// adresa od a</w:t>
            </w:r>
          </w:p>
          <w:p w:rsidRPr="00831CB1" w:rsidR="00831CB1" w:rsidP="448CDD5D" w:rsidRDefault="00831CB1" w14:paraId="7C5D948A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cout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 &lt;&lt; *u2 &lt;&lt; </w:t>
            </w:r>
            <w:proofErr w:type="spellStart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endl</w:t>
            </w:r>
            <w:proofErr w:type="spellEnd"/>
            <w:r w:rsidRP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 xml:space="preserve">; </w:t>
            </w:r>
            <w:r w:rsidRPr="448CDD5D"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  <w:t>// broj 7</w:t>
            </w:r>
          </w:p>
          <w:p w:rsidRPr="00831CB1" w:rsidR="00831CB1" w:rsidP="448CDD5D" w:rsidRDefault="00831CB1" w14:paraId="2D186659" w14:textId="77777777" w14:noSpellErr="1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</w:pPr>
            <w:r w:rsidRPr="448CDD5D" w:rsidR="448CDD5D">
              <w:rPr>
                <w:rFonts w:ascii="Courier New" w:hAnsi="Courier New" w:eastAsia="Courier New" w:cs="Courier New"/>
                <w:sz w:val="16"/>
                <w:szCs w:val="16"/>
                <w:lang w:val="hr-BA" w:eastAsia="hr-HR"/>
              </w:rPr>
              <w:t>}</w:t>
            </w:r>
          </w:p>
          <w:p w:rsidRPr="00831CB1" w:rsidR="00831CB1" w:rsidP="00993D85" w:rsidRDefault="00831CB1" w14:paraId="1C1B33AF" w14:textId="77777777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:rsidRPr="00831CB1" w:rsidR="00831CB1" w:rsidP="448CDD5D" w:rsidRDefault="00831CB1" w14:paraId="5A9A81C3" w14:textId="77777777" w14:noSpellErr="1">
            <w:pPr>
              <w:pStyle w:val="Header"/>
              <w:rPr>
                <w:rFonts w:ascii="Verdana" w:hAnsi="Verdana" w:eastAsia="Verdana" w:cs="Verdana"/>
                <w:sz w:val="16"/>
                <w:szCs w:val="16"/>
                <w:lang w:val="hr-BA"/>
              </w:rPr>
            </w:pPr>
            <w:r w:rsidRPr="448CDD5D" w:rsidR="448CDD5D">
              <w:rPr>
                <w:rFonts w:ascii="Courier New" w:hAnsi="Courier New" w:eastAsia="Courier New" w:cs="Courier New"/>
                <w:color w:val="008000"/>
                <w:sz w:val="16"/>
                <w:szCs w:val="16"/>
                <w:lang w:val="hr-BA" w:eastAsia="hr-HR"/>
              </w:rPr>
              <w:t>// zaključak: a == (*u2)</w:t>
            </w:r>
          </w:p>
        </w:tc>
      </w:tr>
    </w:tbl>
    <w:p w:rsidR="00831CB1" w:rsidP="00831CB1" w:rsidRDefault="00831CB1" w14:paraId="2BCFF613" w14:textId="77777777">
      <w:pPr>
        <w:autoSpaceDE w:val="0"/>
        <w:autoSpaceDN w:val="0"/>
        <w:adjustRightInd w:val="0"/>
        <w:spacing w:after="0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p w:rsidRPr="00831CB1" w:rsidR="00831CB1" w:rsidP="448CDD5D" w:rsidRDefault="00831CB1" w14:paraId="641FFCF5" w14:textId="77777777" w14:noSpellErr="1">
      <w:pPr>
        <w:pStyle w:val="BodyText"/>
        <w:spacing w:after="120"/>
        <w:rPr>
          <w:rFonts w:ascii="Calibri" w:hAnsi="Calibri" w:eastAsia="Calibri" w:cs="Calibri" w:asciiTheme="minorAscii" w:hAnsiTheme="minorAscii" w:eastAsiaTheme="minorAscii" w:cstheme="minorAscii"/>
          <w:i w:val="1"/>
          <w:iCs w:val="1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i w:val="1"/>
          <w:iCs w:val="1"/>
          <w:lang w:val="hr-BA"/>
        </w:rPr>
        <w:t>Važna napomena:</w:t>
      </w:r>
    </w:p>
    <w:p w:rsidRPr="00831CB1" w:rsidR="00831CB1" w:rsidP="448CDD5D" w:rsidRDefault="00831CB1" w14:paraId="3A383CD7" w14:textId="77777777">
      <w:pPr>
        <w:pStyle w:val="BodyText"/>
        <w:numPr>
          <w:ilvl w:val="0"/>
          <w:numId w:val="3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znak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i w:val="1"/>
          <w:iCs w:val="1"/>
          <w:lang w:val="hr-BA"/>
        </w:rPr>
        <w:t>ampersand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kod deklaracije varijabli predstavlja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u w:val="single"/>
          <w:lang w:val="hr-BA"/>
        </w:rPr>
        <w:t>referencu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(linija br. 14, lijevi primjer)</w:t>
      </w:r>
    </w:p>
    <w:p w:rsidRPr="00831CB1" w:rsidR="00831CB1" w:rsidP="448CDD5D" w:rsidRDefault="00831CB1" w14:paraId="1A82C4EC" w14:textId="77777777">
      <w:pPr>
        <w:pStyle w:val="BodyText"/>
        <w:numPr>
          <w:ilvl w:val="0"/>
          <w:numId w:val="3"/>
        </w:numPr>
        <w:spacing w:after="120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znak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i w:val="1"/>
          <w:iCs w:val="1"/>
          <w:lang w:val="hr-BA"/>
        </w:rPr>
        <w:t>ampersand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ispred već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deklarisan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varijabli predstavlja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u w:val="single"/>
          <w:lang w:val="hr-BA"/>
        </w:rPr>
        <w:t>adresni operator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(linija br. 8, desni primjer)</w:t>
      </w:r>
    </w:p>
    <w:p w:rsidRPr="00831CB1" w:rsidR="00831CB1" w:rsidP="448CDD5D" w:rsidRDefault="00831CB1" w14:paraId="25C949C8" w14:textId="77777777">
      <w:pPr>
        <w:pStyle w:val="BodyText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U lijevom primjeru se za varijablu a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rezerviš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prostor na nekoj slučajnoj memorijskoj lokaciji, pretpostavimo 0x106 (u stvarnosti su memorijske adrese 32 bitne). U memorijsku lokaciju 0x106 se pamti cijeli broj 6. Pri pozivu funkcije prosljeđuje se varijabla a koja se „prima“ kao referenca u1. To znači da varijabla a iz funkcije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main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i varijabla u1 iz funkcije f1 dijeli 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u w:val="single"/>
          <w:lang w:val="hr-BA"/>
        </w:rPr>
        <w:t>isti</w:t>
      </w: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memorijski prostor. Bilo koja promjena vrijednosti varijable u1 mijenjat će vrijednost varijable a.</w:t>
      </w:r>
    </w:p>
    <w:p w:rsidRPr="00831CB1" w:rsidR="00831CB1" w:rsidP="00831CB1" w:rsidRDefault="00831CB1" w14:paraId="36205267" w14:textId="77777777">
      <w:pPr>
        <w:pStyle w:val="BodyText"/>
        <w:jc w:val="center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noProof/>
          <w:lang w:eastAsia="bs-Latn-BA"/>
        </w:rPr>
        <w:drawing>
          <wp:inline distT="0" distB="0" distL="0" distR="0" wp14:anchorId="6BED9D0D" wp14:editId="15AEE90C">
            <wp:extent cx="3251835" cy="779145"/>
            <wp:effectExtent l="0" t="0" r="5715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835" cy="7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1CB1" w:rsidR="00831CB1" w:rsidP="00831CB1" w:rsidRDefault="00831CB1" w14:paraId="1105FD9B" w14:textId="77777777">
      <w:pPr>
        <w:pStyle w:val="BodyText"/>
        <w:rPr>
          <w:rFonts w:asciiTheme="minorHAnsi" w:hAnsiTheme="minorHAnsi" w:cstheme="minorHAnsi"/>
          <w:lang w:val="hr-BA"/>
        </w:rPr>
      </w:pPr>
    </w:p>
    <w:p w:rsidRPr="00831CB1" w:rsidR="00831CB1" w:rsidP="448CDD5D" w:rsidRDefault="00831CB1" w14:paraId="2DDEE206" w14:textId="77777777">
      <w:pPr>
        <w:pStyle w:val="BodyText"/>
        <w:rPr>
          <w:rFonts w:ascii="Calibri" w:hAnsi="Calibri" w:eastAsia="Calibri" w:cs="Calibri" w:asciiTheme="minorAscii" w:hAnsiTheme="minorAscii" w:eastAsiaTheme="minorAscii" w:cstheme="minorAscii"/>
          <w:lang w:val="hr-BA"/>
        </w:rPr>
      </w:pPr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U desnom primjeru se,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takođ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,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rezerviš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memorijski prostor za varijablu a, ali se ovdje prosljeđuje adresa varijable a (kao aktuelni parametar pri pozivu funkcije). Adresa varijable se u funkciji smješta u pokazivač u2, tj. u2 je formalni parametar. Znači da se za varijablu u2 </w:t>
      </w:r>
      <w:proofErr w:type="spellStart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>rezerviše</w:t>
      </w:r>
      <w:proofErr w:type="spellEnd"/>
      <w:r w:rsidRPr="448CDD5D" w:rsidR="448CDD5D">
        <w:rPr>
          <w:rFonts w:ascii="Calibri" w:hAnsi="Calibri" w:eastAsia="Calibri" w:cs="Calibri" w:asciiTheme="minorAscii" w:hAnsiTheme="minorAscii" w:eastAsiaTheme="minorAscii" w:cstheme="minorAscii"/>
          <w:lang w:val="hr-BA"/>
        </w:rPr>
        <w:t xml:space="preserve"> prostor na nekoj slučajnoj memorijskoj lokaciji (ova memorijska adresa nam nije bitna). Sadržaj varijable (pokazivača) u2 je memorijska adresa varijable a, tj. 0x106.</w:t>
      </w:r>
    </w:p>
    <w:p w:rsidRPr="00831CB1" w:rsidR="00831CB1" w:rsidP="00831CB1" w:rsidRDefault="00831CB1" w14:paraId="5A91DB4B" w14:textId="77777777">
      <w:pPr>
        <w:pStyle w:val="BodyText"/>
        <w:jc w:val="center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noProof/>
          <w:lang w:eastAsia="bs-Latn-BA"/>
        </w:rPr>
        <w:drawing>
          <wp:inline distT="0" distB="0" distL="0" distR="0" wp14:anchorId="722F256F" wp14:editId="15BBF662">
            <wp:extent cx="4015105" cy="16059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105" cy="1605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Pr="00831CB1" w:rsidR="00831CB1" w:rsidP="00831CB1" w:rsidRDefault="00831CB1" w14:paraId="0684FCBC" w14:textId="1D29CBD9">
      <w:pPr>
        <w:spacing w:after="160" w:line="259" w:lineRule="auto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sectPr w:rsidRPr="00831CB1" w:rsidR="00831CB1">
      <w:pgSz w:w="11906" w:h="16838" w:orient="portrait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473D4"/>
    <w:multiLevelType w:val="hybridMultilevel"/>
    <w:tmpl w:val="0A5EF354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EE5641"/>
    <w:multiLevelType w:val="hybridMultilevel"/>
    <w:tmpl w:val="7E1ECD70"/>
    <w:lvl w:ilvl="0" w:tplc="1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2" w15:restartNumberingAfterBreak="0">
    <w:nsid w:val="17815983"/>
    <w:multiLevelType w:val="hybridMultilevel"/>
    <w:tmpl w:val="56487348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 w:ascii="Times New Roman" w:hAnsi="Times New Roman" w:eastAsia="Times New Roman" w:cs="Times New Roman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3" w15:restartNumberingAfterBreak="0">
    <w:nsid w:val="30CB2A10"/>
    <w:multiLevelType w:val="hybridMultilevel"/>
    <w:tmpl w:val="C24466F8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9825C6"/>
    <w:multiLevelType w:val="hybridMultilevel"/>
    <w:tmpl w:val="E606292E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6785C16"/>
    <w:multiLevelType w:val="hybridMultilevel"/>
    <w:tmpl w:val="FA6A6ED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6168B0"/>
    <w:multiLevelType w:val="hybridMultilevel"/>
    <w:tmpl w:val="E1A2B754"/>
    <w:lvl w:ilvl="0" w:tplc="141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442041B8"/>
    <w:multiLevelType w:val="hybridMultilevel"/>
    <w:tmpl w:val="6DC46D84"/>
    <w:lvl w:ilvl="0" w:tplc="47BAFB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 w:ascii="Times New Roman" w:hAnsi="Times New Roman" w:eastAsia="Times New Roman" w:cs="Times New Roman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4542329F"/>
    <w:multiLevelType w:val="hybridMultilevel"/>
    <w:tmpl w:val="62F4BDD8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BBD5FE4"/>
    <w:multiLevelType w:val="hybridMultilevel"/>
    <w:tmpl w:val="38CC4798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1672C55"/>
    <w:multiLevelType w:val="hybridMultilevel"/>
    <w:tmpl w:val="F20699F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535C49EB"/>
    <w:multiLevelType w:val="hybridMultilevel"/>
    <w:tmpl w:val="6284DC7C"/>
    <w:lvl w:ilvl="0" w:tplc="041A0017">
      <w:start w:val="9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 w:cs="Times New Roman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40F5FF7"/>
    <w:multiLevelType w:val="hybridMultilevel"/>
    <w:tmpl w:val="87D47928"/>
    <w:lvl w:ilvl="0" w:tplc="C74A1D8A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3" w15:restartNumberingAfterBreak="0">
    <w:nsid w:val="71714A83"/>
    <w:multiLevelType w:val="hybridMultilevel"/>
    <w:tmpl w:val="E708CA22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 w:ascii="Times New Roman" w:hAnsi="Times New Roman" w:eastAsia="Times New Roman" w:cs="Times New Roman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78C27BE7"/>
    <w:multiLevelType w:val="hybridMultilevel"/>
    <w:tmpl w:val="8332994E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8D97B4E"/>
    <w:multiLevelType w:val="hybridMultilevel"/>
    <w:tmpl w:val="F98E88DC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7"/>
  </w:num>
  <w:num w:numId="3">
    <w:abstractNumId w:val="13"/>
  </w:num>
  <w:num w:numId="4">
    <w:abstractNumId w:val="12"/>
  </w:num>
  <w:num w:numId="5">
    <w:abstractNumId w:val="2"/>
  </w:num>
  <w:num w:numId="6">
    <w:abstractNumId w:val="8"/>
  </w:num>
  <w:num w:numId="7">
    <w:abstractNumId w:val="9"/>
  </w:num>
  <w:num w:numId="8">
    <w:abstractNumId w:val="11"/>
  </w:num>
  <w:num w:numId="9">
    <w:abstractNumId w:val="4"/>
  </w:num>
  <w:num w:numId="10">
    <w:abstractNumId w:val="0"/>
  </w:num>
  <w:num w:numId="11">
    <w:abstractNumId w:val="3"/>
  </w:num>
  <w:num w:numId="12">
    <w:abstractNumId w:val="15"/>
  </w:num>
  <w:num w:numId="13">
    <w:abstractNumId w:val="6"/>
  </w:num>
  <w:num w:numId="14">
    <w:abstractNumId w:val="10"/>
  </w:num>
  <w:num w:numId="15">
    <w:abstractNumId w:val="1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oNotDisplayPageBoundaries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0EC4"/>
    <w:rsid w:val="0000268B"/>
    <w:rsid w:val="0001017C"/>
    <w:rsid w:val="0004461C"/>
    <w:rsid w:val="00050F79"/>
    <w:rsid w:val="00090EC4"/>
    <w:rsid w:val="000E2E9E"/>
    <w:rsid w:val="000E34E8"/>
    <w:rsid w:val="00102A77"/>
    <w:rsid w:val="00187D63"/>
    <w:rsid w:val="001A015C"/>
    <w:rsid w:val="001E4607"/>
    <w:rsid w:val="002621C5"/>
    <w:rsid w:val="002C218B"/>
    <w:rsid w:val="002D717C"/>
    <w:rsid w:val="00307952"/>
    <w:rsid w:val="003100BA"/>
    <w:rsid w:val="00326409"/>
    <w:rsid w:val="00350527"/>
    <w:rsid w:val="00355873"/>
    <w:rsid w:val="003C1910"/>
    <w:rsid w:val="003F2FA9"/>
    <w:rsid w:val="003F6CFA"/>
    <w:rsid w:val="00417822"/>
    <w:rsid w:val="00474091"/>
    <w:rsid w:val="004F2EE7"/>
    <w:rsid w:val="005B53A2"/>
    <w:rsid w:val="005E47DB"/>
    <w:rsid w:val="005F65D7"/>
    <w:rsid w:val="005F7DE4"/>
    <w:rsid w:val="00606D73"/>
    <w:rsid w:val="00612374"/>
    <w:rsid w:val="00614FA4"/>
    <w:rsid w:val="006266C4"/>
    <w:rsid w:val="006348E3"/>
    <w:rsid w:val="0077744B"/>
    <w:rsid w:val="00794DB9"/>
    <w:rsid w:val="007D0037"/>
    <w:rsid w:val="00831CB1"/>
    <w:rsid w:val="008560BA"/>
    <w:rsid w:val="00922282"/>
    <w:rsid w:val="009408AB"/>
    <w:rsid w:val="00962632"/>
    <w:rsid w:val="00993D85"/>
    <w:rsid w:val="009F6870"/>
    <w:rsid w:val="00A35310"/>
    <w:rsid w:val="00A66ADF"/>
    <w:rsid w:val="00A82406"/>
    <w:rsid w:val="00AC34EA"/>
    <w:rsid w:val="00AC5186"/>
    <w:rsid w:val="00B430A0"/>
    <w:rsid w:val="00B66189"/>
    <w:rsid w:val="00B94F16"/>
    <w:rsid w:val="00C06A2F"/>
    <w:rsid w:val="00C1331F"/>
    <w:rsid w:val="00C36421"/>
    <w:rsid w:val="00C40BDC"/>
    <w:rsid w:val="00C46E58"/>
    <w:rsid w:val="00C5566A"/>
    <w:rsid w:val="00C6737D"/>
    <w:rsid w:val="00C9473B"/>
    <w:rsid w:val="00D375A1"/>
    <w:rsid w:val="00D65A4F"/>
    <w:rsid w:val="00D72543"/>
    <w:rsid w:val="00DD0C74"/>
    <w:rsid w:val="00E43AAC"/>
    <w:rsid w:val="00E55309"/>
    <w:rsid w:val="00E831A5"/>
    <w:rsid w:val="00F65732"/>
    <w:rsid w:val="00FA7DA5"/>
    <w:rsid w:val="448CDD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;"/>
  <w14:docId w14:val="538ABD54"/>
  <w15:chartTrackingRefBased/>
  <w15:docId w15:val="{E24368A8-E1AA-4E66-85BF-BFC835BE55F9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Theme="minorHAnsi" w:hAnsiTheme="minorHAnsi" w:eastAsia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styleId="Normal" w:default="1">
    <w:name w:val="Normal"/>
    <w:qFormat/>
    <w:rsid w:val="00350527"/>
    <w:pPr>
      <w:spacing w:after="200" w:line="276" w:lineRule="auto"/>
    </w:pPr>
    <w:rPr>
      <w:rFonts w:ascii="Verdana" w:hAnsi="Verdana" w:eastAsia="Calibri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qFormat/>
    <w:rsid w:val="00187D63"/>
    <w:pPr>
      <w:keepNext/>
      <w:keepLines/>
      <w:shd w:val="clear" w:color="auto" w:fill="000000" w:themeFill="text1"/>
      <w:spacing w:before="240" w:after="120"/>
      <w:outlineLvl w:val="0"/>
    </w:pPr>
    <w:rPr>
      <w:rFonts w:eastAsia="Times New Roman" w:asciiTheme="minorHAnsi" w:hAnsiTheme="minorHAnsi"/>
      <w:b/>
      <w:bCs/>
      <w:color w:val="FFFFFF" w:themeColor="background1"/>
      <w:sz w:val="24"/>
      <w:szCs w:val="28"/>
      <w:lang w:val="x-none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NoSpacing">
    <w:name w:val="No Spacing"/>
    <w:uiPriority w:val="1"/>
    <w:qFormat/>
    <w:rsid w:val="00E831A5"/>
    <w:pPr>
      <w:spacing w:after="0" w:line="240" w:lineRule="auto"/>
    </w:pPr>
    <w:rPr>
      <w:rFonts w:ascii="Verdana" w:hAnsi="Verdana" w:eastAsia="Calibri" w:cs="Times New Roman"/>
      <w:sz w:val="20"/>
      <w:lang w:val="hr-HR" w:eastAsia="bs-Latn-BA"/>
    </w:rPr>
  </w:style>
  <w:style w:type="paragraph" w:styleId="BodyText">
    <w:name w:val="Body Text"/>
    <w:basedOn w:val="Normal"/>
    <w:link w:val="BodyTextChar"/>
    <w:rsid w:val="00E831A5"/>
    <w:pPr>
      <w:spacing w:after="0" w:line="240" w:lineRule="auto"/>
      <w:jc w:val="both"/>
    </w:pPr>
    <w:rPr>
      <w:szCs w:val="20"/>
      <w:lang w:val="bs-Latn-BA" w:eastAsia="en-US"/>
    </w:rPr>
  </w:style>
  <w:style w:type="character" w:styleId="BodyTextChar" w:customStyle="1">
    <w:name w:val="Body Text Char"/>
    <w:basedOn w:val="DefaultParagraphFont"/>
    <w:link w:val="BodyText"/>
    <w:rsid w:val="00E831A5"/>
    <w:rPr>
      <w:rFonts w:ascii="Verdana" w:hAnsi="Verdana" w:eastAsia="Calibri" w:cs="Times New Roman"/>
      <w:sz w:val="20"/>
      <w:szCs w:val="20"/>
    </w:rPr>
  </w:style>
  <w:style w:type="character" w:styleId="Heading1Char" w:customStyle="1">
    <w:name w:val="Heading 1 Char"/>
    <w:basedOn w:val="DefaultParagraphFont"/>
    <w:link w:val="Heading1"/>
    <w:rsid w:val="00187D63"/>
    <w:rPr>
      <w:rFonts w:eastAsia="Times New Roman" w:cs="Times New Roman"/>
      <w:b/>
      <w:bCs/>
      <w:color w:val="FFFFFF" w:themeColor="background1"/>
      <w:sz w:val="24"/>
      <w:szCs w:val="28"/>
      <w:shd w:val="clear" w:color="auto" w:fill="000000" w:themeFill="text1"/>
      <w:lang w:val="x-none" w:eastAsia="bs-Latn-BA"/>
    </w:rPr>
  </w:style>
  <w:style w:type="paragraph" w:styleId="Header">
    <w:name w:val="header"/>
    <w:basedOn w:val="Normal"/>
    <w:link w:val="HeaderChar"/>
    <w:uiPriority w:val="99"/>
    <w:unhideWhenUsed/>
    <w:rsid w:val="00831CB1"/>
    <w:pPr>
      <w:tabs>
        <w:tab w:val="center" w:pos="4536"/>
        <w:tab w:val="right" w:pos="9072"/>
      </w:tabs>
      <w:spacing w:after="0" w:line="240" w:lineRule="auto"/>
    </w:pPr>
    <w:rPr>
      <w:rFonts w:ascii="Calibri" w:hAnsi="Calibri"/>
      <w:szCs w:val="20"/>
    </w:rPr>
  </w:style>
  <w:style w:type="character" w:styleId="HeaderChar" w:customStyle="1">
    <w:name w:val="Header Char"/>
    <w:basedOn w:val="DefaultParagraphFont"/>
    <w:link w:val="Header"/>
    <w:uiPriority w:val="99"/>
    <w:rsid w:val="00831CB1"/>
    <w:rPr>
      <w:rFonts w:ascii="Calibri" w:hAnsi="Calibri" w:eastAsia="Calibri" w:cs="Times New Roman"/>
      <w:sz w:val="20"/>
      <w:szCs w:val="20"/>
      <w:lang w:val="hr-HR" w:eastAsia="bs-Latn-BA"/>
    </w:rPr>
  </w:style>
  <w:style w:type="table" w:styleId="TableGrid">
    <w:name w:val="Table Grid"/>
    <w:basedOn w:val="TableNormal"/>
    <w:uiPriority w:val="39"/>
    <w:rsid w:val="00831CB1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Zadatakxx" w:customStyle="1">
    <w:name w:val="Zadatak xx:"/>
    <w:basedOn w:val="BodyText"/>
    <w:link w:val="ZadatakxxChar"/>
    <w:qFormat/>
    <w:rsid w:val="00187D63"/>
    <w:pPr>
      <w:spacing w:after="60"/>
    </w:pPr>
    <w:rPr>
      <w:b/>
    </w:rPr>
  </w:style>
  <w:style w:type="character" w:styleId="ZadatakxxChar" w:customStyle="1">
    <w:name w:val="Zadatak xx: Char"/>
    <w:link w:val="Zadatakxx"/>
    <w:rsid w:val="00187D63"/>
    <w:rPr>
      <w:rFonts w:ascii="Verdana" w:hAnsi="Verdana" w:eastAsia="Calibri" w:cs="Times New Roman"/>
      <w:b/>
      <w:sz w:val="20"/>
      <w:szCs w:val="20"/>
    </w:rPr>
  </w:style>
  <w:style w:type="paragraph" w:styleId="Default" w:customStyle="1">
    <w:name w:val="Default"/>
    <w:rsid w:val="003100BA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6266C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C5186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AC5186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oleObject" Target="embeddings/Microsoft_Visio_2003-2010_Drawing.vsd" Id="rId8" /><Relationship Type="http://schemas.openxmlformats.org/officeDocument/2006/relationships/image" Target="media/image5.wmf" Id="rId13" /><Relationship Type="http://schemas.openxmlformats.org/officeDocument/2006/relationships/oleObject" Target="embeddings/Microsoft_Visio_2003-2010_Drawing5.vsd" Id="rId18" /><Relationship Type="http://schemas.openxmlformats.org/officeDocument/2006/relationships/settings" Target="settings.xml" Id="rId3" /><Relationship Type="http://schemas.openxmlformats.org/officeDocument/2006/relationships/image" Target="media/image9.emf" Id="rId21" /><Relationship Type="http://schemas.openxmlformats.org/officeDocument/2006/relationships/image" Target="media/image2.wmf" Id="rId7" /><Relationship Type="http://schemas.openxmlformats.org/officeDocument/2006/relationships/oleObject" Target="embeddings/Microsoft_Visio_2003-2010_Drawing2.vsd" Id="rId12" /><Relationship Type="http://schemas.openxmlformats.org/officeDocument/2006/relationships/image" Target="media/image7.wmf" Id="rId17" /><Relationship Type="http://schemas.openxmlformats.org/officeDocument/2006/relationships/styles" Target="styles.xml" Id="rId2" /><Relationship Type="http://schemas.openxmlformats.org/officeDocument/2006/relationships/oleObject" Target="embeddings/Microsoft_Visio_2003-2010_Drawing4.vsd" Id="rId16" /><Relationship Type="http://schemas.openxmlformats.org/officeDocument/2006/relationships/oleObject" Target="embeddings/Microsoft_Visio_2003-2010_Drawing6.vsd" Id="rId20" /><Relationship Type="http://schemas.openxmlformats.org/officeDocument/2006/relationships/numbering" Target="numbering.xml" Id="rId1" /><Relationship Type="http://schemas.openxmlformats.org/officeDocument/2006/relationships/oleObject" Target="embeddings/oleObject1.bin" Id="rId6" /><Relationship Type="http://schemas.openxmlformats.org/officeDocument/2006/relationships/image" Target="media/image4.wmf" Id="rId11" /><Relationship Type="http://schemas.openxmlformats.org/officeDocument/2006/relationships/theme" Target="theme/theme1.xml" Id="rId24" /><Relationship Type="http://schemas.openxmlformats.org/officeDocument/2006/relationships/image" Target="media/image1.wmf" Id="rId5" /><Relationship Type="http://schemas.openxmlformats.org/officeDocument/2006/relationships/image" Target="media/image6.wmf" Id="rId15" /><Relationship Type="http://schemas.openxmlformats.org/officeDocument/2006/relationships/fontTable" Target="fontTable.xml" Id="rId23" /><Relationship Type="http://schemas.openxmlformats.org/officeDocument/2006/relationships/oleObject" Target="embeddings/Microsoft_Visio_2003-2010_Drawing1.vsd" Id="rId10" /><Relationship Type="http://schemas.openxmlformats.org/officeDocument/2006/relationships/image" Target="media/image8.wmf" Id="rId19" /><Relationship Type="http://schemas.openxmlformats.org/officeDocument/2006/relationships/webSettings" Target="webSettings.xml" Id="rId4" /><Relationship Type="http://schemas.openxmlformats.org/officeDocument/2006/relationships/image" Target="media/image3.wmf" Id="rId9" /><Relationship Type="http://schemas.openxmlformats.org/officeDocument/2006/relationships/oleObject" Target="embeddings/Microsoft_Visio_2003-2010_Drawing3.vsd" Id="rId14" /><Relationship Type="http://schemas.openxmlformats.org/officeDocument/2006/relationships/image" Target="media/image10.emf" Id="rId22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Adil Joldić</dc:creator>
  <keywords/>
  <dc:description/>
  <lastModifiedBy>Guest</lastModifiedBy>
  <revision>48</revision>
  <dcterms:created xsi:type="dcterms:W3CDTF">2017-03-08T23:56:00.0000000Z</dcterms:created>
  <dcterms:modified xsi:type="dcterms:W3CDTF">2017-04-21T16:51:51.6604847Z</dcterms:modified>
</coreProperties>
</file>